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E953DA">
          <w:pPr>
            <w:pStyle w:val="TOC2"/>
            <w:tabs>
              <w:tab w:val="right" w:leader="dot" w:pos="9628"/>
            </w:tabs>
            <w:rPr>
              <w:smallCaps w:val="0"/>
              <w:noProof/>
              <w:sz w:val="22"/>
              <w:szCs w:val="22"/>
              <w:lang w:eastAsia="da-DK"/>
            </w:rPr>
          </w:pPr>
          <w:hyperlink w:anchor="_Toc448137532" w:history="1">
            <w:r w:rsidR="00B9650A" w:rsidRPr="00B64D62">
              <w:rPr>
                <w:rStyle w:val="Hyperlink"/>
                <w:noProof/>
              </w:rPr>
              <w:t>Formål og omfang</w:t>
            </w:r>
            <w:r w:rsidR="00B9650A">
              <w:rPr>
                <w:noProof/>
                <w:webHidden/>
              </w:rPr>
              <w:tab/>
            </w:r>
            <w:r w:rsidR="00B9650A">
              <w:rPr>
                <w:noProof/>
                <w:webHidden/>
              </w:rPr>
              <w:fldChar w:fldCharType="begin"/>
            </w:r>
            <w:r w:rsidR="00B9650A">
              <w:rPr>
                <w:noProof/>
                <w:webHidden/>
              </w:rPr>
              <w:instrText xml:space="preserve"> PAGEREF _Toc448137532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E1975F0" w14:textId="77777777" w:rsidR="00B9650A" w:rsidRDefault="00E953DA">
          <w:pPr>
            <w:pStyle w:val="TOC2"/>
            <w:tabs>
              <w:tab w:val="right" w:leader="dot" w:pos="9628"/>
            </w:tabs>
            <w:rPr>
              <w:smallCaps w:val="0"/>
              <w:noProof/>
              <w:sz w:val="22"/>
              <w:szCs w:val="22"/>
              <w:lang w:eastAsia="da-DK"/>
            </w:rPr>
          </w:pPr>
          <w:hyperlink w:anchor="_Toc448137533" w:history="1">
            <w:r w:rsidR="00B9650A" w:rsidRPr="00B64D62">
              <w:rPr>
                <w:rStyle w:val="Hyperlink"/>
                <w:noProof/>
              </w:rPr>
              <w:t>Definitioner og forkortelser</w:t>
            </w:r>
            <w:r w:rsidR="00B9650A">
              <w:rPr>
                <w:noProof/>
                <w:webHidden/>
              </w:rPr>
              <w:tab/>
            </w:r>
            <w:r w:rsidR="00B9650A">
              <w:rPr>
                <w:noProof/>
                <w:webHidden/>
              </w:rPr>
              <w:fldChar w:fldCharType="begin"/>
            </w:r>
            <w:r w:rsidR="00B9650A">
              <w:rPr>
                <w:noProof/>
                <w:webHidden/>
              </w:rPr>
              <w:instrText xml:space="preserve"> PAGEREF _Toc448137533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1CE3E79" w14:textId="77777777" w:rsidR="00B9650A" w:rsidRDefault="00E953DA">
          <w:pPr>
            <w:pStyle w:val="TOC2"/>
            <w:tabs>
              <w:tab w:val="right" w:leader="dot" w:pos="9628"/>
            </w:tabs>
            <w:rPr>
              <w:smallCaps w:val="0"/>
              <w:noProof/>
              <w:sz w:val="22"/>
              <w:szCs w:val="22"/>
              <w:lang w:eastAsia="da-DK"/>
            </w:rPr>
          </w:pPr>
          <w:hyperlink w:anchor="_Toc448137534" w:history="1">
            <w:r w:rsidR="00B9650A" w:rsidRPr="00B64D62">
              <w:rPr>
                <w:rStyle w:val="Hyperlink"/>
                <w:noProof/>
              </w:rPr>
              <w:t>Dokumentstruktur og læsevejledning</w:t>
            </w:r>
            <w:r w:rsidR="00B9650A">
              <w:rPr>
                <w:noProof/>
                <w:webHidden/>
              </w:rPr>
              <w:tab/>
            </w:r>
            <w:r w:rsidR="00B9650A">
              <w:rPr>
                <w:noProof/>
                <w:webHidden/>
              </w:rPr>
              <w:fldChar w:fldCharType="begin"/>
            </w:r>
            <w:r w:rsidR="00B9650A">
              <w:rPr>
                <w:noProof/>
                <w:webHidden/>
              </w:rPr>
              <w:instrText xml:space="preserve"> PAGEREF _Toc448137534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03F69F9" w14:textId="77777777" w:rsidR="00B9650A" w:rsidRDefault="00E953DA">
          <w:pPr>
            <w:pStyle w:val="TOC2"/>
            <w:tabs>
              <w:tab w:val="right" w:leader="dot" w:pos="9628"/>
            </w:tabs>
            <w:rPr>
              <w:smallCaps w:val="0"/>
              <w:noProof/>
              <w:sz w:val="22"/>
              <w:szCs w:val="22"/>
              <w:lang w:eastAsia="da-DK"/>
            </w:rPr>
          </w:pPr>
          <w:hyperlink w:anchor="_Toc448137535" w:history="1">
            <w:r w:rsidR="00B9650A" w:rsidRPr="00B64D62">
              <w:rPr>
                <w:rStyle w:val="Hyperlink"/>
                <w:noProof/>
              </w:rPr>
              <w:t>Dokumentets rolle i en iterativ udviklingsproces</w:t>
            </w:r>
            <w:r w:rsidR="00B9650A">
              <w:rPr>
                <w:noProof/>
                <w:webHidden/>
              </w:rPr>
              <w:tab/>
            </w:r>
            <w:r w:rsidR="00B9650A">
              <w:rPr>
                <w:noProof/>
                <w:webHidden/>
              </w:rPr>
              <w:fldChar w:fldCharType="begin"/>
            </w:r>
            <w:r w:rsidR="00B9650A">
              <w:rPr>
                <w:noProof/>
                <w:webHidden/>
              </w:rPr>
              <w:instrText xml:space="preserve"> PAGEREF _Toc448137535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1BD129E9" w14:textId="77777777" w:rsidR="00B9650A" w:rsidRDefault="00E953DA">
          <w:pPr>
            <w:pStyle w:val="TOC1"/>
            <w:tabs>
              <w:tab w:val="right" w:leader="dot" w:pos="9628"/>
            </w:tabs>
            <w:rPr>
              <w:smallCaps w:val="0"/>
              <w:noProof/>
              <w:sz w:val="22"/>
              <w:szCs w:val="22"/>
              <w:lang w:eastAsia="da-DK"/>
            </w:rPr>
          </w:pPr>
          <w:hyperlink w:anchor="_Toc448137536" w:history="1">
            <w:r w:rsidR="00B9650A" w:rsidRPr="00B64D62">
              <w:rPr>
                <w:rStyle w:val="Hyperlink"/>
                <w:noProof/>
              </w:rPr>
              <w:t>SYSTEM OVERSIGT</w:t>
            </w:r>
            <w:r w:rsidR="00B9650A">
              <w:rPr>
                <w:noProof/>
                <w:webHidden/>
              </w:rPr>
              <w:tab/>
            </w:r>
            <w:r w:rsidR="00B9650A">
              <w:rPr>
                <w:noProof/>
                <w:webHidden/>
              </w:rPr>
              <w:fldChar w:fldCharType="begin"/>
            </w:r>
            <w:r w:rsidR="00B9650A">
              <w:rPr>
                <w:noProof/>
                <w:webHidden/>
              </w:rPr>
              <w:instrText xml:space="preserve"> PAGEREF _Toc448137536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424188D1" w14:textId="77777777" w:rsidR="00B9650A" w:rsidRDefault="00E953DA">
          <w:pPr>
            <w:pStyle w:val="TOC2"/>
            <w:tabs>
              <w:tab w:val="right" w:leader="dot" w:pos="9628"/>
            </w:tabs>
            <w:rPr>
              <w:smallCaps w:val="0"/>
              <w:noProof/>
              <w:sz w:val="22"/>
              <w:szCs w:val="22"/>
              <w:lang w:eastAsia="da-DK"/>
            </w:rPr>
          </w:pPr>
          <w:hyperlink w:anchor="_Toc448137537" w:history="1">
            <w:r w:rsidR="00B9650A" w:rsidRPr="00B64D62">
              <w:rPr>
                <w:rStyle w:val="Hyperlink"/>
                <w:noProof/>
              </w:rPr>
              <w:t>System kontekst</w:t>
            </w:r>
            <w:r w:rsidR="00B9650A">
              <w:rPr>
                <w:noProof/>
                <w:webHidden/>
              </w:rPr>
              <w:tab/>
            </w:r>
            <w:r w:rsidR="00B9650A">
              <w:rPr>
                <w:noProof/>
                <w:webHidden/>
              </w:rPr>
              <w:fldChar w:fldCharType="begin"/>
            </w:r>
            <w:r w:rsidR="00B9650A">
              <w:rPr>
                <w:noProof/>
                <w:webHidden/>
              </w:rPr>
              <w:instrText xml:space="preserve"> PAGEREF _Toc448137537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2A927D" w14:textId="77777777" w:rsidR="00B9650A" w:rsidRDefault="00E953DA">
          <w:pPr>
            <w:pStyle w:val="TOC2"/>
            <w:tabs>
              <w:tab w:val="right" w:leader="dot" w:pos="9628"/>
            </w:tabs>
            <w:rPr>
              <w:smallCaps w:val="0"/>
              <w:noProof/>
              <w:sz w:val="22"/>
              <w:szCs w:val="22"/>
              <w:lang w:eastAsia="da-DK"/>
            </w:rPr>
          </w:pPr>
          <w:hyperlink w:anchor="_Toc448137538" w:history="1">
            <w:r w:rsidR="00B9650A" w:rsidRPr="00B64D62">
              <w:rPr>
                <w:rStyle w:val="Hyperlink"/>
                <w:noProof/>
              </w:rPr>
              <w:t>System introduktion</w:t>
            </w:r>
            <w:r w:rsidR="00B9650A">
              <w:rPr>
                <w:noProof/>
                <w:webHidden/>
              </w:rPr>
              <w:tab/>
            </w:r>
            <w:r w:rsidR="00B9650A">
              <w:rPr>
                <w:noProof/>
                <w:webHidden/>
              </w:rPr>
              <w:fldChar w:fldCharType="begin"/>
            </w:r>
            <w:r w:rsidR="00B9650A">
              <w:rPr>
                <w:noProof/>
                <w:webHidden/>
              </w:rPr>
              <w:instrText xml:space="preserve"> PAGEREF _Toc448137538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42BA12" w14:textId="77777777" w:rsidR="00B9650A" w:rsidRDefault="00E953DA">
          <w:pPr>
            <w:pStyle w:val="TOC3"/>
            <w:tabs>
              <w:tab w:val="right" w:leader="dot" w:pos="9628"/>
            </w:tabs>
            <w:rPr>
              <w:smallCaps w:val="0"/>
              <w:noProof/>
              <w:sz w:val="22"/>
              <w:szCs w:val="22"/>
              <w:lang w:eastAsia="da-DK"/>
            </w:rPr>
          </w:pPr>
          <w:hyperlink w:anchor="_Toc448137539" w:history="1">
            <w:r w:rsidR="00B9650A" w:rsidRPr="00B64D62">
              <w:rPr>
                <w:rStyle w:val="Hyperlink"/>
                <w:noProof/>
              </w:rPr>
              <w:t>Domæne model</w:t>
            </w:r>
            <w:r w:rsidR="00B9650A">
              <w:rPr>
                <w:noProof/>
                <w:webHidden/>
              </w:rPr>
              <w:tab/>
            </w:r>
            <w:r w:rsidR="00B9650A">
              <w:rPr>
                <w:noProof/>
                <w:webHidden/>
              </w:rPr>
              <w:fldChar w:fldCharType="begin"/>
            </w:r>
            <w:r w:rsidR="00B9650A">
              <w:rPr>
                <w:noProof/>
                <w:webHidden/>
              </w:rPr>
              <w:instrText xml:space="preserve"> PAGEREF _Toc448137539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5E93DA1" w14:textId="77777777" w:rsidR="00B9650A" w:rsidRDefault="00E953DA">
          <w:pPr>
            <w:pStyle w:val="TOC1"/>
            <w:tabs>
              <w:tab w:val="right" w:leader="dot" w:pos="9628"/>
            </w:tabs>
            <w:rPr>
              <w:smallCaps w:val="0"/>
              <w:noProof/>
              <w:sz w:val="22"/>
              <w:szCs w:val="22"/>
              <w:lang w:eastAsia="da-DK"/>
            </w:rPr>
          </w:pPr>
          <w:hyperlink w:anchor="_Toc448137540" w:history="1">
            <w:r w:rsidR="00B9650A" w:rsidRPr="00B64D62">
              <w:rPr>
                <w:rStyle w:val="Hyperlink"/>
                <w:noProof/>
              </w:rPr>
              <w:t>SYSTEMETS GRÆNSEFLADER</w:t>
            </w:r>
            <w:r w:rsidR="00B9650A">
              <w:rPr>
                <w:noProof/>
                <w:webHidden/>
              </w:rPr>
              <w:tab/>
            </w:r>
            <w:r w:rsidR="00B9650A">
              <w:rPr>
                <w:noProof/>
                <w:webHidden/>
              </w:rPr>
              <w:fldChar w:fldCharType="begin"/>
            </w:r>
            <w:r w:rsidR="00B9650A">
              <w:rPr>
                <w:noProof/>
                <w:webHidden/>
              </w:rPr>
              <w:instrText xml:space="preserve"> PAGEREF _Toc448137540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5FEDEAFB" w14:textId="77777777" w:rsidR="00B9650A" w:rsidRDefault="00E953DA">
          <w:pPr>
            <w:pStyle w:val="TOC2"/>
            <w:tabs>
              <w:tab w:val="right" w:leader="dot" w:pos="9628"/>
            </w:tabs>
            <w:rPr>
              <w:smallCaps w:val="0"/>
              <w:noProof/>
              <w:sz w:val="22"/>
              <w:szCs w:val="22"/>
              <w:lang w:eastAsia="da-DK"/>
            </w:rPr>
          </w:pPr>
          <w:hyperlink w:anchor="_Toc448137541" w:history="1">
            <w:r w:rsidR="00B9650A" w:rsidRPr="00B64D62">
              <w:rPr>
                <w:rStyle w:val="Hyperlink"/>
                <w:noProof/>
              </w:rPr>
              <w:t>Grænseflader til person aktører</w:t>
            </w:r>
            <w:r w:rsidR="00B9650A">
              <w:rPr>
                <w:noProof/>
                <w:webHidden/>
              </w:rPr>
              <w:tab/>
            </w:r>
            <w:r w:rsidR="00B9650A">
              <w:rPr>
                <w:noProof/>
                <w:webHidden/>
              </w:rPr>
              <w:fldChar w:fldCharType="begin"/>
            </w:r>
            <w:r w:rsidR="00B9650A">
              <w:rPr>
                <w:noProof/>
                <w:webHidden/>
              </w:rPr>
              <w:instrText xml:space="preserve"> PAGEREF _Toc448137541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455C8071" w14:textId="77777777" w:rsidR="00B9650A" w:rsidRDefault="00E953DA">
          <w:pPr>
            <w:pStyle w:val="TOC2"/>
            <w:tabs>
              <w:tab w:val="right" w:leader="dot" w:pos="9628"/>
            </w:tabs>
            <w:rPr>
              <w:smallCaps w:val="0"/>
              <w:noProof/>
              <w:sz w:val="22"/>
              <w:szCs w:val="22"/>
              <w:lang w:eastAsia="da-DK"/>
            </w:rPr>
          </w:pPr>
          <w:hyperlink w:anchor="_Toc448137542" w:history="1">
            <w:r w:rsidR="00B9650A" w:rsidRPr="00B64D62">
              <w:rPr>
                <w:rStyle w:val="Hyperlink"/>
                <w:noProof/>
              </w:rPr>
              <w:t>Grænseflader til eksterne system aktører</w:t>
            </w:r>
            <w:r w:rsidR="00B9650A">
              <w:rPr>
                <w:noProof/>
                <w:webHidden/>
              </w:rPr>
              <w:tab/>
            </w:r>
            <w:r w:rsidR="00B9650A">
              <w:rPr>
                <w:noProof/>
                <w:webHidden/>
              </w:rPr>
              <w:fldChar w:fldCharType="begin"/>
            </w:r>
            <w:r w:rsidR="00B9650A">
              <w:rPr>
                <w:noProof/>
                <w:webHidden/>
              </w:rPr>
              <w:instrText xml:space="preserve"> PAGEREF _Toc448137542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08B8400D" w14:textId="77777777" w:rsidR="00B9650A" w:rsidRDefault="00E953DA">
          <w:pPr>
            <w:pStyle w:val="TOC1"/>
            <w:tabs>
              <w:tab w:val="right" w:leader="dot" w:pos="9628"/>
            </w:tabs>
            <w:rPr>
              <w:smallCaps w:val="0"/>
              <w:noProof/>
              <w:sz w:val="22"/>
              <w:szCs w:val="22"/>
              <w:lang w:eastAsia="da-DK"/>
            </w:rPr>
          </w:pPr>
          <w:hyperlink w:anchor="_Toc448137543" w:history="1">
            <w:r w:rsidR="00B9650A" w:rsidRPr="00B64D62">
              <w:rPr>
                <w:rStyle w:val="Hyperlink"/>
                <w:noProof/>
              </w:rPr>
              <w:t>USERSTORIES</w:t>
            </w:r>
            <w:r w:rsidR="00B9650A">
              <w:rPr>
                <w:noProof/>
                <w:webHidden/>
              </w:rPr>
              <w:tab/>
            </w:r>
            <w:r w:rsidR="00B9650A">
              <w:rPr>
                <w:noProof/>
                <w:webHidden/>
              </w:rPr>
              <w:fldChar w:fldCharType="begin"/>
            </w:r>
            <w:r w:rsidR="00B9650A">
              <w:rPr>
                <w:noProof/>
                <w:webHidden/>
              </w:rPr>
              <w:instrText xml:space="preserve"> PAGEREF _Toc448137543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1F7DF3C3" w14:textId="77777777" w:rsidR="00B9650A" w:rsidRDefault="00E953DA">
          <w:pPr>
            <w:pStyle w:val="TOC1"/>
            <w:tabs>
              <w:tab w:val="right" w:leader="dot" w:pos="9628"/>
            </w:tabs>
            <w:rPr>
              <w:smallCaps w:val="0"/>
              <w:noProof/>
              <w:sz w:val="22"/>
              <w:szCs w:val="22"/>
              <w:lang w:eastAsia="da-DK"/>
            </w:rPr>
          </w:pPr>
          <w:hyperlink w:anchor="_Toc448137544" w:history="1">
            <w:r w:rsidR="00B9650A" w:rsidRPr="00B64D62">
              <w:rPr>
                <w:rStyle w:val="Hyperlink"/>
                <w:noProof/>
              </w:rPr>
              <w:t>LOGISK VIEW</w:t>
            </w:r>
            <w:r w:rsidR="00B9650A">
              <w:rPr>
                <w:noProof/>
                <w:webHidden/>
              </w:rPr>
              <w:tab/>
            </w:r>
            <w:r w:rsidR="00B9650A">
              <w:rPr>
                <w:noProof/>
                <w:webHidden/>
              </w:rPr>
              <w:fldChar w:fldCharType="begin"/>
            </w:r>
            <w:r w:rsidR="00B9650A">
              <w:rPr>
                <w:noProof/>
                <w:webHidden/>
              </w:rPr>
              <w:instrText xml:space="preserve"> PAGEREF _Toc448137544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DFD4CCB" w14:textId="77777777" w:rsidR="00B9650A" w:rsidRDefault="00E953DA">
          <w:pPr>
            <w:pStyle w:val="TOC1"/>
            <w:tabs>
              <w:tab w:val="right" w:leader="dot" w:pos="9628"/>
            </w:tabs>
            <w:rPr>
              <w:smallCaps w:val="0"/>
              <w:noProof/>
              <w:sz w:val="22"/>
              <w:szCs w:val="22"/>
              <w:lang w:eastAsia="da-DK"/>
            </w:rPr>
          </w:pPr>
          <w:hyperlink w:anchor="_Toc448137545" w:history="1">
            <w:r w:rsidR="00B9650A" w:rsidRPr="00B64D62">
              <w:rPr>
                <w:rStyle w:val="Hyperlink"/>
                <w:caps/>
                <w:noProof/>
                <w:lang w:val="en-US"/>
              </w:rPr>
              <w:t>DEVELOPMENT View</w:t>
            </w:r>
            <w:r w:rsidR="00B9650A">
              <w:rPr>
                <w:noProof/>
                <w:webHidden/>
              </w:rPr>
              <w:tab/>
            </w:r>
            <w:r w:rsidR="00B9650A">
              <w:rPr>
                <w:noProof/>
                <w:webHidden/>
              </w:rPr>
              <w:fldChar w:fldCharType="begin"/>
            </w:r>
            <w:r w:rsidR="00B9650A">
              <w:rPr>
                <w:noProof/>
                <w:webHidden/>
              </w:rPr>
              <w:instrText xml:space="preserve"> PAGEREF _Toc448137545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977D021" w14:textId="77777777" w:rsidR="00B9650A" w:rsidRDefault="00E953DA">
          <w:pPr>
            <w:pStyle w:val="TOC1"/>
            <w:tabs>
              <w:tab w:val="right" w:leader="dot" w:pos="9628"/>
            </w:tabs>
            <w:rPr>
              <w:smallCaps w:val="0"/>
              <w:noProof/>
              <w:sz w:val="22"/>
              <w:szCs w:val="22"/>
              <w:lang w:eastAsia="da-DK"/>
            </w:rPr>
          </w:pPr>
          <w:hyperlink w:anchor="_Toc448137546" w:history="1">
            <w:r w:rsidR="00B9650A" w:rsidRPr="00B64D62">
              <w:rPr>
                <w:rStyle w:val="Hyperlink"/>
                <w:noProof/>
                <w:lang w:val="en-US"/>
              </w:rPr>
              <w:t>PROCESS VIEW</w:t>
            </w:r>
            <w:r w:rsidR="00B9650A">
              <w:rPr>
                <w:noProof/>
                <w:webHidden/>
              </w:rPr>
              <w:tab/>
            </w:r>
            <w:r w:rsidR="00B9650A">
              <w:rPr>
                <w:noProof/>
                <w:webHidden/>
              </w:rPr>
              <w:fldChar w:fldCharType="begin"/>
            </w:r>
            <w:r w:rsidR="00B9650A">
              <w:rPr>
                <w:noProof/>
                <w:webHidden/>
              </w:rPr>
              <w:instrText xml:space="preserve"> PAGEREF _Toc448137546 \h </w:instrText>
            </w:r>
            <w:r w:rsidR="00B9650A">
              <w:rPr>
                <w:noProof/>
                <w:webHidden/>
              </w:rPr>
            </w:r>
            <w:r w:rsidR="00B9650A">
              <w:rPr>
                <w:noProof/>
                <w:webHidden/>
              </w:rPr>
              <w:fldChar w:fldCharType="separate"/>
            </w:r>
            <w:r w:rsidR="00B9650A">
              <w:rPr>
                <w:noProof/>
                <w:webHidden/>
              </w:rPr>
              <w:t>4</w:t>
            </w:r>
            <w:r w:rsidR="00B9650A">
              <w:rPr>
                <w:noProof/>
                <w:webHidden/>
              </w:rPr>
              <w:fldChar w:fldCharType="end"/>
            </w:r>
          </w:hyperlink>
        </w:p>
        <w:p w14:paraId="4478474C" w14:textId="77777777" w:rsidR="00B9650A" w:rsidRDefault="00E953DA">
          <w:pPr>
            <w:pStyle w:val="TOC1"/>
            <w:tabs>
              <w:tab w:val="right" w:leader="dot" w:pos="9628"/>
            </w:tabs>
            <w:rPr>
              <w:smallCaps w:val="0"/>
              <w:noProof/>
              <w:sz w:val="22"/>
              <w:szCs w:val="22"/>
              <w:lang w:eastAsia="da-DK"/>
            </w:rPr>
          </w:pPr>
          <w:hyperlink w:anchor="_Toc448137547" w:history="1">
            <w:r w:rsidR="00B9650A" w:rsidRPr="00B64D62">
              <w:rPr>
                <w:rStyle w:val="Hyperlink"/>
                <w:noProof/>
                <w:lang w:val="en-GB"/>
              </w:rPr>
              <w:t>DEPLOYMENT VIEW</w:t>
            </w:r>
            <w:r w:rsidR="00B9650A">
              <w:rPr>
                <w:noProof/>
                <w:webHidden/>
              </w:rPr>
              <w:tab/>
            </w:r>
            <w:r w:rsidR="00B9650A">
              <w:rPr>
                <w:noProof/>
                <w:webHidden/>
              </w:rPr>
              <w:fldChar w:fldCharType="begin"/>
            </w:r>
            <w:r w:rsidR="00B9650A">
              <w:rPr>
                <w:noProof/>
                <w:webHidden/>
              </w:rPr>
              <w:instrText xml:space="preserve"> PAGEREF _Toc448137547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5554091F" w14:textId="77777777" w:rsidR="00B9650A" w:rsidRDefault="00E953DA">
          <w:pPr>
            <w:pStyle w:val="TOC1"/>
            <w:tabs>
              <w:tab w:val="right" w:leader="dot" w:pos="9628"/>
            </w:tabs>
            <w:rPr>
              <w:smallCaps w:val="0"/>
              <w:noProof/>
              <w:sz w:val="22"/>
              <w:szCs w:val="22"/>
              <w:lang w:eastAsia="da-DK"/>
            </w:rPr>
          </w:pPr>
          <w:hyperlink w:anchor="_Toc448137548" w:history="1">
            <w:r w:rsidR="00B9650A" w:rsidRPr="00B64D62">
              <w:rPr>
                <w:rStyle w:val="Hyperlink"/>
                <w:noProof/>
              </w:rPr>
              <w:t>DATA VIEW</w:t>
            </w:r>
            <w:r w:rsidR="00B9650A">
              <w:rPr>
                <w:noProof/>
                <w:webHidden/>
              </w:rPr>
              <w:tab/>
            </w:r>
            <w:r w:rsidR="00B9650A">
              <w:rPr>
                <w:noProof/>
                <w:webHidden/>
              </w:rPr>
              <w:fldChar w:fldCharType="begin"/>
            </w:r>
            <w:r w:rsidR="00B9650A">
              <w:rPr>
                <w:noProof/>
                <w:webHidden/>
              </w:rPr>
              <w:instrText xml:space="preserve"> PAGEREF _Toc448137548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13EED44A" w14:textId="77777777" w:rsidR="00B9650A" w:rsidRDefault="00E953DA">
          <w:pPr>
            <w:pStyle w:val="TOC3"/>
            <w:tabs>
              <w:tab w:val="right" w:leader="dot" w:pos="9628"/>
            </w:tabs>
            <w:rPr>
              <w:smallCaps w:val="0"/>
              <w:noProof/>
              <w:sz w:val="22"/>
              <w:szCs w:val="22"/>
              <w:lang w:eastAsia="da-DK"/>
            </w:rPr>
          </w:pPr>
          <w:hyperlink w:anchor="_Toc448137549" w:history="1">
            <w:r w:rsidR="00B9650A" w:rsidRPr="00B64D62">
              <w:rPr>
                <w:rStyle w:val="Hyperlink"/>
                <w:noProof/>
              </w:rPr>
              <w:t>Valg til opsætning af database:</w:t>
            </w:r>
            <w:r w:rsidR="00B9650A">
              <w:rPr>
                <w:noProof/>
                <w:webHidden/>
              </w:rPr>
              <w:tab/>
            </w:r>
            <w:r w:rsidR="00B9650A">
              <w:rPr>
                <w:noProof/>
                <w:webHidden/>
              </w:rPr>
              <w:fldChar w:fldCharType="begin"/>
            </w:r>
            <w:r w:rsidR="00B9650A">
              <w:rPr>
                <w:noProof/>
                <w:webHidden/>
              </w:rPr>
              <w:instrText xml:space="preserve"> PAGEREF _Toc448137549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4C52CF2F" w14:textId="77777777" w:rsidR="00B9650A" w:rsidRDefault="00E953DA">
          <w:pPr>
            <w:pStyle w:val="TOC1"/>
            <w:tabs>
              <w:tab w:val="right" w:leader="dot" w:pos="9628"/>
            </w:tabs>
            <w:rPr>
              <w:smallCaps w:val="0"/>
              <w:noProof/>
              <w:sz w:val="22"/>
              <w:szCs w:val="22"/>
              <w:lang w:eastAsia="da-DK"/>
            </w:rPr>
          </w:pPr>
          <w:hyperlink w:anchor="_Toc448137550" w:history="1">
            <w:r w:rsidR="00B9650A" w:rsidRPr="00B64D62">
              <w:rPr>
                <w:rStyle w:val="Hyperlink"/>
                <w:caps/>
                <w:noProof/>
              </w:rPr>
              <w:t>Generelle designbeslutninger</w:t>
            </w:r>
            <w:r w:rsidR="00B9650A">
              <w:rPr>
                <w:noProof/>
                <w:webHidden/>
              </w:rPr>
              <w:tab/>
            </w:r>
            <w:r w:rsidR="00B9650A">
              <w:rPr>
                <w:noProof/>
                <w:webHidden/>
              </w:rPr>
              <w:fldChar w:fldCharType="begin"/>
            </w:r>
            <w:r w:rsidR="00B9650A">
              <w:rPr>
                <w:noProof/>
                <w:webHidden/>
              </w:rPr>
              <w:instrText xml:space="preserve"> PAGEREF _Toc448137550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FE30FAC" w14:textId="77777777" w:rsidR="00B9650A" w:rsidRDefault="00E953DA">
          <w:pPr>
            <w:pStyle w:val="TOC2"/>
            <w:tabs>
              <w:tab w:val="right" w:leader="dot" w:pos="9628"/>
            </w:tabs>
            <w:rPr>
              <w:smallCaps w:val="0"/>
              <w:noProof/>
              <w:sz w:val="22"/>
              <w:szCs w:val="22"/>
              <w:lang w:eastAsia="da-DK"/>
            </w:rPr>
          </w:pPr>
          <w:hyperlink w:anchor="_Toc448137551" w:history="1">
            <w:r w:rsidR="00B9650A" w:rsidRPr="00B64D62">
              <w:rPr>
                <w:rStyle w:val="Hyperlink"/>
                <w:noProof/>
              </w:rPr>
              <w:t>Arkitektur mål og begrænsninger</w:t>
            </w:r>
            <w:r w:rsidR="00B9650A">
              <w:rPr>
                <w:noProof/>
                <w:webHidden/>
              </w:rPr>
              <w:tab/>
            </w:r>
            <w:r w:rsidR="00B9650A">
              <w:rPr>
                <w:noProof/>
                <w:webHidden/>
              </w:rPr>
              <w:fldChar w:fldCharType="begin"/>
            </w:r>
            <w:r w:rsidR="00B9650A">
              <w:rPr>
                <w:noProof/>
                <w:webHidden/>
              </w:rPr>
              <w:instrText xml:space="preserve"> PAGEREF _Toc448137551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64DD0BE7" w14:textId="77777777" w:rsidR="00B9650A" w:rsidRDefault="00E953DA">
          <w:pPr>
            <w:pStyle w:val="TOC2"/>
            <w:tabs>
              <w:tab w:val="right" w:leader="dot" w:pos="9628"/>
            </w:tabs>
            <w:rPr>
              <w:smallCaps w:val="0"/>
              <w:noProof/>
              <w:sz w:val="22"/>
              <w:szCs w:val="22"/>
              <w:lang w:eastAsia="da-DK"/>
            </w:rPr>
          </w:pPr>
          <w:hyperlink w:anchor="_Toc448137552" w:history="1">
            <w:r w:rsidR="00B9650A" w:rsidRPr="00B64D62">
              <w:rPr>
                <w:rStyle w:val="Hyperlink"/>
                <w:noProof/>
              </w:rPr>
              <w:t>Arkitektur mønstre</w:t>
            </w:r>
            <w:r w:rsidR="00B9650A">
              <w:rPr>
                <w:noProof/>
                <w:webHidden/>
              </w:rPr>
              <w:tab/>
            </w:r>
            <w:r w:rsidR="00B9650A">
              <w:rPr>
                <w:noProof/>
                <w:webHidden/>
              </w:rPr>
              <w:fldChar w:fldCharType="begin"/>
            </w:r>
            <w:r w:rsidR="00B9650A">
              <w:rPr>
                <w:noProof/>
                <w:webHidden/>
              </w:rPr>
              <w:instrText xml:space="preserve"> PAGEREF _Toc448137552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0F1E95A1" w14:textId="77777777" w:rsidR="00B9650A" w:rsidRDefault="00E953DA">
          <w:pPr>
            <w:pStyle w:val="TOC2"/>
            <w:tabs>
              <w:tab w:val="right" w:leader="dot" w:pos="9628"/>
            </w:tabs>
            <w:rPr>
              <w:smallCaps w:val="0"/>
              <w:noProof/>
              <w:sz w:val="22"/>
              <w:szCs w:val="22"/>
              <w:lang w:eastAsia="da-DK"/>
            </w:rPr>
          </w:pPr>
          <w:hyperlink w:anchor="_Toc448137553" w:history="1">
            <w:r w:rsidR="00B9650A" w:rsidRPr="00B64D62">
              <w:rPr>
                <w:rStyle w:val="Hyperlink"/>
                <w:noProof/>
              </w:rPr>
              <w:t>Generelle brugergrænsefladeregler</w:t>
            </w:r>
            <w:r w:rsidR="00B9650A">
              <w:rPr>
                <w:noProof/>
                <w:webHidden/>
              </w:rPr>
              <w:tab/>
            </w:r>
            <w:r w:rsidR="00B9650A">
              <w:rPr>
                <w:noProof/>
                <w:webHidden/>
              </w:rPr>
              <w:fldChar w:fldCharType="begin"/>
            </w:r>
            <w:r w:rsidR="00B9650A">
              <w:rPr>
                <w:noProof/>
                <w:webHidden/>
              </w:rPr>
              <w:instrText xml:space="preserve"> PAGEREF _Toc448137553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235F0CDE" w14:textId="77777777" w:rsidR="00B9650A" w:rsidRDefault="00E953DA">
          <w:pPr>
            <w:pStyle w:val="TOC2"/>
            <w:tabs>
              <w:tab w:val="right" w:leader="dot" w:pos="9628"/>
            </w:tabs>
            <w:rPr>
              <w:smallCaps w:val="0"/>
              <w:noProof/>
              <w:sz w:val="22"/>
              <w:szCs w:val="22"/>
              <w:lang w:eastAsia="da-DK"/>
            </w:rPr>
          </w:pPr>
          <w:hyperlink w:anchor="_Toc448137554" w:history="1">
            <w:r w:rsidR="00B9650A" w:rsidRPr="00B64D62">
              <w:rPr>
                <w:rStyle w:val="Hyperlink"/>
                <w:noProof/>
              </w:rPr>
              <w:t>Exception og fejlhåndtering</w:t>
            </w:r>
            <w:r w:rsidR="00B9650A">
              <w:rPr>
                <w:noProof/>
                <w:webHidden/>
              </w:rPr>
              <w:tab/>
            </w:r>
            <w:r w:rsidR="00B9650A">
              <w:rPr>
                <w:noProof/>
                <w:webHidden/>
              </w:rPr>
              <w:fldChar w:fldCharType="begin"/>
            </w:r>
            <w:r w:rsidR="00B9650A">
              <w:rPr>
                <w:noProof/>
                <w:webHidden/>
              </w:rPr>
              <w:instrText xml:space="preserve"> PAGEREF _Toc448137554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07D7027" w14:textId="77777777" w:rsidR="00B9650A" w:rsidRDefault="00E953DA">
          <w:pPr>
            <w:pStyle w:val="TOC2"/>
            <w:tabs>
              <w:tab w:val="right" w:leader="dot" w:pos="9628"/>
            </w:tabs>
            <w:rPr>
              <w:smallCaps w:val="0"/>
              <w:noProof/>
              <w:sz w:val="22"/>
              <w:szCs w:val="22"/>
              <w:lang w:eastAsia="da-DK"/>
            </w:rPr>
          </w:pPr>
          <w:hyperlink w:anchor="_Toc448137555" w:history="1">
            <w:r w:rsidR="00B9650A" w:rsidRPr="00B64D62">
              <w:rPr>
                <w:rStyle w:val="Hyperlink"/>
                <w:noProof/>
              </w:rPr>
              <w:t>Implementeringssprog og værktøjer</w:t>
            </w:r>
            <w:r w:rsidR="00B9650A">
              <w:rPr>
                <w:noProof/>
                <w:webHidden/>
              </w:rPr>
              <w:tab/>
            </w:r>
            <w:r w:rsidR="00B9650A">
              <w:rPr>
                <w:noProof/>
                <w:webHidden/>
              </w:rPr>
              <w:fldChar w:fldCharType="begin"/>
            </w:r>
            <w:r w:rsidR="00B9650A">
              <w:rPr>
                <w:noProof/>
                <w:webHidden/>
              </w:rPr>
              <w:instrText xml:space="preserve"> PAGEREF _Toc448137555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74430EE" w14:textId="77777777" w:rsidR="00B9650A" w:rsidRDefault="00E953DA">
          <w:pPr>
            <w:pStyle w:val="TOC2"/>
            <w:tabs>
              <w:tab w:val="right" w:leader="dot" w:pos="9628"/>
            </w:tabs>
            <w:rPr>
              <w:smallCaps w:val="0"/>
              <w:noProof/>
              <w:sz w:val="22"/>
              <w:szCs w:val="22"/>
              <w:lang w:eastAsia="da-DK"/>
            </w:rPr>
          </w:pPr>
          <w:hyperlink w:anchor="_Toc448137556" w:history="1">
            <w:r w:rsidR="00B9650A" w:rsidRPr="00B64D62">
              <w:rPr>
                <w:rStyle w:val="Hyperlink"/>
                <w:noProof/>
              </w:rPr>
              <w:t>Implementeringsbiblioteker</w:t>
            </w:r>
            <w:r w:rsidR="00B9650A">
              <w:rPr>
                <w:noProof/>
                <w:webHidden/>
              </w:rPr>
              <w:tab/>
            </w:r>
            <w:r w:rsidR="00B9650A">
              <w:rPr>
                <w:noProof/>
                <w:webHidden/>
              </w:rPr>
              <w:fldChar w:fldCharType="begin"/>
            </w:r>
            <w:r w:rsidR="00B9650A">
              <w:rPr>
                <w:noProof/>
                <w:webHidden/>
              </w:rPr>
              <w:instrText xml:space="preserve"> PAGEREF _Toc448137556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4E15ED1B" w14:textId="77777777" w:rsidR="00B9650A" w:rsidRDefault="00E953DA">
          <w:pPr>
            <w:pStyle w:val="TOC1"/>
            <w:tabs>
              <w:tab w:val="right" w:leader="dot" w:pos="9628"/>
            </w:tabs>
            <w:rPr>
              <w:smallCaps w:val="0"/>
              <w:noProof/>
              <w:sz w:val="22"/>
              <w:szCs w:val="22"/>
              <w:lang w:eastAsia="da-DK"/>
            </w:rPr>
          </w:pPr>
          <w:hyperlink w:anchor="_Toc448137557" w:history="1">
            <w:r w:rsidR="00B9650A" w:rsidRPr="00B64D62">
              <w:rPr>
                <w:rStyle w:val="Hyperlink"/>
                <w:noProof/>
              </w:rPr>
              <w:t>KVALITET</w:t>
            </w:r>
            <w:r w:rsidR="00B9650A">
              <w:rPr>
                <w:noProof/>
                <w:webHidden/>
              </w:rPr>
              <w:tab/>
            </w:r>
            <w:r w:rsidR="00B9650A">
              <w:rPr>
                <w:noProof/>
                <w:webHidden/>
              </w:rPr>
              <w:fldChar w:fldCharType="begin"/>
            </w:r>
            <w:r w:rsidR="00B9650A">
              <w:rPr>
                <w:noProof/>
                <w:webHidden/>
              </w:rPr>
              <w:instrText xml:space="preserve"> PAGEREF _Toc448137557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A360C0F" w14:textId="77777777" w:rsidR="00B9650A" w:rsidRDefault="00E953DA">
          <w:pPr>
            <w:pStyle w:val="TOC1"/>
            <w:tabs>
              <w:tab w:val="right" w:leader="dot" w:pos="9628"/>
            </w:tabs>
            <w:rPr>
              <w:smallCaps w:val="0"/>
              <w:noProof/>
              <w:sz w:val="22"/>
              <w:szCs w:val="22"/>
              <w:lang w:eastAsia="da-DK"/>
            </w:rPr>
          </w:pPr>
          <w:hyperlink w:anchor="_Toc448137558" w:history="1">
            <w:r w:rsidR="00B9650A" w:rsidRPr="00B64D62">
              <w:rPr>
                <w:rStyle w:val="Hyperlink"/>
                <w:noProof/>
              </w:rPr>
              <w:t>REFERENCER</w:t>
            </w:r>
            <w:r w:rsidR="00B9650A">
              <w:rPr>
                <w:noProof/>
                <w:webHidden/>
              </w:rPr>
              <w:tab/>
            </w:r>
            <w:r w:rsidR="00B9650A">
              <w:rPr>
                <w:noProof/>
                <w:webHidden/>
              </w:rPr>
              <w:fldChar w:fldCharType="begin"/>
            </w:r>
            <w:r w:rsidR="00B9650A">
              <w:rPr>
                <w:noProof/>
                <w:webHidden/>
              </w:rPr>
              <w:instrText xml:space="preserve"> PAGEREF _Toc448137558 \h </w:instrText>
            </w:r>
            <w:r w:rsidR="00B9650A">
              <w:rPr>
                <w:noProof/>
                <w:webHidden/>
              </w:rPr>
            </w:r>
            <w:r w:rsidR="00B9650A">
              <w:rPr>
                <w:noProof/>
                <w:webHidden/>
              </w:rPr>
              <w:fldChar w:fldCharType="separate"/>
            </w:r>
            <w:r w:rsidR="00B9650A">
              <w:rPr>
                <w:noProof/>
                <w:webHidden/>
              </w:rPr>
              <w:t>7</w:t>
            </w:r>
            <w:r w:rsidR="00B9650A">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7534"/>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7535"/>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7536"/>
      <w:r>
        <w:t>SYSTEM OVERSIGT</w:t>
      </w:r>
      <w:bookmarkEnd w:id="7"/>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8" w:name="_Toc464367642"/>
      <w:bookmarkStart w:id="9" w:name="_Toc526492329"/>
      <w:bookmarkStart w:id="10" w:name="_Toc526573170"/>
      <w:bookmarkStart w:id="11" w:name="_Toc448137537"/>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7538"/>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7539"/>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3.95pt" o:ole="">
            <v:imagedata r:id="rId7" o:title=""/>
          </v:shape>
          <o:OLEObject Type="Embed" ProgID="Visio.Drawing.15" ShapeID="_x0000_i1025" DrawAspect="Content" ObjectID="_1522843133" r:id="rId8"/>
        </w:object>
      </w:r>
    </w:p>
    <w:p w14:paraId="020AE315" w14:textId="77777777" w:rsidR="00C724A5" w:rsidRDefault="00C724A5" w:rsidP="00C724A5">
      <w:pPr>
        <w:pStyle w:val="Caption"/>
      </w:pPr>
      <w:bookmarkStart w:id="16" w:name="_Ref444611581"/>
      <w:r>
        <w:t xml:space="preserve">Figur </w:t>
      </w:r>
      <w:fldSimple w:instr=" SEQ Figur \* ARABIC ">
        <w:r w:rsidR="00FD1463">
          <w:rPr>
            <w:noProof/>
          </w:rPr>
          <w:t>1</w:t>
        </w:r>
      </w:fldSimple>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7540"/>
      <w:r>
        <w:t>SYSTEMETS GRÆNSEFLADER</w:t>
      </w:r>
      <w:bookmarkEnd w:id="17"/>
    </w:p>
    <w:p w14:paraId="157CF618" w14:textId="795F14B2" w:rsidR="00EB3E4A" w:rsidRDefault="00EB3E4A" w:rsidP="00EB3E4A">
      <w:pPr>
        <w:pStyle w:val="Heading2"/>
      </w:pPr>
      <w:bookmarkStart w:id="18" w:name="_Toc448137541"/>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7542"/>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7543"/>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7544"/>
      <w:r>
        <w:t>LOGISK VIEW</w:t>
      </w:r>
      <w:bookmarkEnd w:id="23"/>
    </w:p>
    <w:p w14:paraId="5D487C32" w14:textId="7483D40D" w:rsidR="00502FB4" w:rsidRDefault="00EE49D4" w:rsidP="00502FB4">
      <w:r>
        <w:t>Klasse diagrammer og sekvensdiagrammer</w:t>
      </w:r>
    </w:p>
    <w:p w14:paraId="75C398AD" w14:textId="77777777" w:rsidR="006338BB" w:rsidRDefault="006338BB" w:rsidP="00502FB4"/>
    <w:p w14:paraId="483F17FF" w14:textId="5C1739F3" w:rsidR="00784A3C" w:rsidRDefault="00784A3C" w:rsidP="00784A3C">
      <w:pPr>
        <w:pStyle w:val="Heading2"/>
      </w:pPr>
      <w:bookmarkStart w:id="24" w:name="_Toc443577276"/>
      <w:bookmarkStart w:id="25" w:name="_Toc445051113"/>
      <w:r w:rsidRPr="0091662F">
        <w:t xml:space="preserve">Tilføj </w:t>
      </w:r>
      <w:r>
        <w:t>vare til forretni</w:t>
      </w:r>
      <w:bookmarkStart w:id="26" w:name="_GoBack"/>
      <w:bookmarkEnd w:id="26"/>
      <w:r>
        <w:t>ng</w:t>
      </w:r>
      <w:bookmarkEnd w:id="24"/>
      <w:bookmarkEnd w:id="25"/>
    </w:p>
    <w:p w14:paraId="28338548" w14:textId="60EB4195" w:rsidR="00D166C1" w:rsidRDefault="001B59F6" w:rsidP="00D166C1">
      <w:pPr>
        <w:keepNext/>
      </w:pPr>
      <w:r>
        <w:object w:dxaOrig="10561" w:dyaOrig="9076" w14:anchorId="43EA1DD9">
          <v:shape id="_x0000_i1029" type="#_x0000_t75" style="width:481.45pt;height:413.75pt" o:ole="">
            <v:imagedata r:id="rId9" o:title=""/>
          </v:shape>
          <o:OLEObject Type="Embed" ProgID="Visio.Drawing.15" ShapeID="_x0000_i1029" DrawAspect="Content" ObjectID="_1522843134" r:id="rId10"/>
        </w:object>
      </w:r>
    </w:p>
    <w:p w14:paraId="1A3F47BA" w14:textId="6E9BD9AE" w:rsidR="00D166C1" w:rsidRDefault="00D166C1" w:rsidP="00D166C1">
      <w:pPr>
        <w:pStyle w:val="Caption"/>
      </w:pPr>
      <w:r>
        <w:t xml:space="preserve">Figur </w:t>
      </w:r>
      <w:r w:rsidR="00E953DA">
        <w:fldChar w:fldCharType="begin"/>
      </w:r>
      <w:r w:rsidR="00E953DA">
        <w:instrText xml:space="preserve"> SEQ Figur \* ARABIC </w:instrText>
      </w:r>
      <w:r w:rsidR="00E953DA">
        <w:fldChar w:fldCharType="separate"/>
      </w:r>
      <w:r w:rsidR="00FD1463">
        <w:rPr>
          <w:noProof/>
        </w:rPr>
        <w:t>2</w:t>
      </w:r>
      <w:r w:rsidR="00E953DA">
        <w:rPr>
          <w:noProof/>
        </w:rPr>
        <w:fldChar w:fldCharType="end"/>
      </w:r>
      <w:r>
        <w:t>: Sekvens diagram for Tilføj en vare</w:t>
      </w:r>
    </w:p>
    <w:p w14:paraId="5FFA40D6" w14:textId="77777777" w:rsidR="00D166C1" w:rsidRPr="00D166C1" w:rsidRDefault="00D166C1" w:rsidP="00D166C1"/>
    <w:p w14:paraId="34FEEB62" w14:textId="77777777" w:rsidR="00784A3C" w:rsidRPr="00D519EA" w:rsidRDefault="00784A3C" w:rsidP="00784A3C">
      <w:pPr>
        <w:pStyle w:val="Heading2"/>
        <w:rPr>
          <w:color w:val="FF0000"/>
        </w:rPr>
      </w:pPr>
      <w:bookmarkStart w:id="27" w:name="_Toc443577280"/>
      <w:bookmarkStart w:id="28" w:name="_Toc445051114"/>
      <w:r w:rsidRPr="00D519EA">
        <w:rPr>
          <w:color w:val="FF0000"/>
        </w:rPr>
        <w:t>Finde den billigste forretning for en vare i Pristjek220</w:t>
      </w:r>
      <w:bookmarkEnd w:id="27"/>
      <w:bookmarkEnd w:id="28"/>
    </w:p>
    <w:p w14:paraId="2E2443C8" w14:textId="77777777" w:rsidR="00784A3C" w:rsidRDefault="00784A3C" w:rsidP="00784A3C">
      <w:pPr>
        <w:pStyle w:val="Heading2"/>
      </w:pPr>
      <w:bookmarkStart w:id="29" w:name="_Toc443577284"/>
      <w:bookmarkStart w:id="30" w:name="_Toc445051115"/>
      <w:r>
        <w:t xml:space="preserve">Indtast </w:t>
      </w:r>
      <w:bookmarkEnd w:id="29"/>
      <w:bookmarkEnd w:id="30"/>
      <w:r>
        <w:t>indkøbsliste</w:t>
      </w:r>
    </w:p>
    <w:p w14:paraId="4FA4CE5C" w14:textId="77777777" w:rsidR="006A0C47" w:rsidRDefault="006A0C47" w:rsidP="006A0C47">
      <w:pPr>
        <w:keepNext/>
      </w:pPr>
      <w:r>
        <w:object w:dxaOrig="7860" w:dyaOrig="4246" w14:anchorId="2F1EEBA5">
          <v:shape id="_x0000_i1030" type="#_x0000_t75" style="width:392.8pt;height:212.25pt" o:ole="">
            <v:imagedata r:id="rId11" o:title=""/>
          </v:shape>
          <o:OLEObject Type="Embed" ProgID="Visio.Drawing.15" ShapeID="_x0000_i1030" DrawAspect="Content" ObjectID="_1522843135" r:id="rId12"/>
        </w:object>
      </w:r>
    </w:p>
    <w:p w14:paraId="6053A4E0" w14:textId="0D05FD0C" w:rsidR="001B59F6" w:rsidRDefault="006A0C47" w:rsidP="006A0C47">
      <w:pPr>
        <w:pStyle w:val="Caption"/>
      </w:pPr>
      <w:bookmarkStart w:id="31" w:name="_Ref449086518"/>
      <w:r>
        <w:t xml:space="preserve">Figur </w:t>
      </w:r>
      <w:fldSimple w:instr=" SEQ Figur \* ARABIC ">
        <w:r w:rsidR="00FD1463">
          <w:rPr>
            <w:noProof/>
          </w:rPr>
          <w:t>3</w:t>
        </w:r>
      </w:fldSimple>
      <w:bookmarkEnd w:id="31"/>
      <w:r>
        <w:t>:</w:t>
      </w:r>
      <w:r w:rsidR="00B43218">
        <w:t xml:space="preserve"> Indtast indkøbsliste</w:t>
      </w:r>
    </w:p>
    <w:p w14:paraId="2E30464E" w14:textId="45BD2983" w:rsidR="00B43218" w:rsidRPr="00B43218" w:rsidRDefault="00B43218" w:rsidP="00B43218">
      <w:r>
        <w:fldChar w:fldCharType="begin"/>
      </w:r>
      <w:r>
        <w:instrText xml:space="preserve"> REF _Ref449086518 \h </w:instrText>
      </w:r>
      <w:r>
        <w:fldChar w:fldCharType="separate"/>
      </w:r>
      <w:r>
        <w:t xml:space="preserve">Figur </w:t>
      </w:r>
      <w:r>
        <w:rPr>
          <w:noProof/>
        </w:rPr>
        <w:t>3</w:t>
      </w:r>
      <w:r>
        <w:fldChar w:fldCharType="end"/>
      </w:r>
      <w:r>
        <w:t xml:space="preserve">, er simplificeret, sådan at den kun viser når der er indtastet noget i feltet til at tilføje vare. Funktionen </w:t>
      </w:r>
      <w:proofErr w:type="spellStart"/>
      <w:r>
        <w:t>ShopppingListData</w:t>
      </w:r>
      <w:proofErr w:type="spellEnd"/>
      <w:r>
        <w:t>, er en set/</w:t>
      </w:r>
      <w:proofErr w:type="spellStart"/>
      <w:r>
        <w:t>get</w:t>
      </w:r>
      <w:proofErr w:type="spellEnd"/>
      <w:r>
        <w:t xml:space="preserve">, som sætter Consumers </w:t>
      </w:r>
      <w:proofErr w:type="spellStart"/>
      <w:r>
        <w:t>ShoppingList</w:t>
      </w:r>
      <w:proofErr w:type="spellEnd"/>
      <w:r>
        <w:t xml:space="preserve"> til at stemmeoverens med den aktuelle indkøbslisteliste.</w:t>
      </w:r>
    </w:p>
    <w:p w14:paraId="4FE84478" w14:textId="77777777" w:rsidR="00784A3C" w:rsidRDefault="00784A3C" w:rsidP="00784A3C">
      <w:pPr>
        <w:pStyle w:val="Heading2"/>
      </w:pPr>
      <w:bookmarkStart w:id="32" w:name="_Toc443577286"/>
      <w:bookmarkStart w:id="33" w:name="_Toc445051116"/>
      <w:r>
        <w:t>Find ud af hvor varerne fra indkøbslisten kan købes billigst</w:t>
      </w:r>
      <w:bookmarkEnd w:id="32"/>
      <w:bookmarkEnd w:id="33"/>
    </w:p>
    <w:p w14:paraId="1BB9C3E7" w14:textId="78896242" w:rsidR="00F216E3" w:rsidRDefault="00F216E3" w:rsidP="00F216E3">
      <w:pPr>
        <w:keepNext/>
      </w:pPr>
      <w:r>
        <w:object w:dxaOrig="10636" w:dyaOrig="7935" w14:anchorId="5CBC5B5F">
          <v:shape id="_x0000_i1031" type="#_x0000_t75" style="width:389.55pt;height:290.7pt" o:ole="">
            <v:imagedata r:id="rId13" o:title=""/>
          </v:shape>
          <o:OLEObject Type="Embed" ProgID="Visio.Drawing.15" ShapeID="_x0000_i1031" DrawAspect="Content" ObjectID="_1522843136" r:id="rId14"/>
        </w:object>
      </w:r>
    </w:p>
    <w:p w14:paraId="39271EEA" w14:textId="0694468D" w:rsidR="009A1206" w:rsidRDefault="00F216E3" w:rsidP="00F216E3">
      <w:pPr>
        <w:pStyle w:val="Caption"/>
      </w:pPr>
      <w:bookmarkStart w:id="34" w:name="_Ref449090690"/>
      <w:r>
        <w:t xml:space="preserve">Figur </w:t>
      </w:r>
      <w:fldSimple w:instr=" SEQ Figur \* ARABIC ">
        <w:r w:rsidR="00FD1463">
          <w:rPr>
            <w:noProof/>
          </w:rPr>
          <w:t>4</w:t>
        </w:r>
      </w:fldSimple>
      <w:bookmarkEnd w:id="34"/>
      <w:r>
        <w:t>: Find ud Af hvor varene fra indkøbslisten han købes billigst</w:t>
      </w:r>
    </w:p>
    <w:p w14:paraId="498B7856" w14:textId="2DF43C0A" w:rsidR="00F216E3" w:rsidRPr="00F216E3" w:rsidRDefault="00F216E3" w:rsidP="00F216E3">
      <w:r>
        <w:lastRenderedPageBreak/>
        <w:fldChar w:fldCharType="begin"/>
      </w:r>
      <w:r>
        <w:instrText xml:space="preserve"> REF _Ref449090690 \h </w:instrText>
      </w:r>
      <w:r>
        <w:fldChar w:fldCharType="separate"/>
      </w:r>
      <w:r>
        <w:t xml:space="preserve">Figur </w:t>
      </w:r>
      <w:r>
        <w:rPr>
          <w:noProof/>
        </w:rPr>
        <w:t>4</w:t>
      </w:r>
      <w:r>
        <w:fldChar w:fldCharType="end"/>
      </w:r>
      <w:r>
        <w:t xml:space="preserve"> viser </w:t>
      </w:r>
      <w:r w:rsidR="00016902">
        <w:t>hvad der sker når en bruger ø</w:t>
      </w:r>
      <w:r>
        <w:t>n</w:t>
      </w:r>
      <w:r w:rsidR="00016902">
        <w:t>s</w:t>
      </w:r>
      <w:r>
        <w:t xml:space="preserve">ker at få </w:t>
      </w:r>
      <w:r w:rsidR="00016902">
        <w:t>genreret en indkøbsliste, Consumer tjekker om produktet findes, hvis det ikke findes tilføjes det til listen med en ukendt butik. Findes produktet, løber den alle priser igennem returnerer den billigste</w:t>
      </w:r>
      <w:r w:rsidR="002834E5">
        <w:t xml:space="preserve"> og tilføjer den til</w:t>
      </w:r>
      <w:r w:rsidR="00016902">
        <w:t xml:space="preserve"> </w:t>
      </w:r>
      <w:proofErr w:type="spellStart"/>
      <w:r w:rsidR="002834E5">
        <w:t>GeneratedShoppingListData</w:t>
      </w:r>
      <w:proofErr w:type="spellEnd"/>
      <w:r w:rsidR="002834E5">
        <w:t>.</w:t>
      </w:r>
    </w:p>
    <w:p w14:paraId="7F46390D" w14:textId="77777777" w:rsidR="00784A3C" w:rsidRDefault="00784A3C" w:rsidP="00784A3C">
      <w:pPr>
        <w:pStyle w:val="Heading2"/>
      </w:pPr>
      <w:bookmarkStart w:id="35" w:name="_Toc443577281"/>
      <w:bookmarkStart w:id="36" w:name="_Toc445051117"/>
      <w:r>
        <w:t>Finde</w:t>
      </w:r>
      <w:r w:rsidRPr="0091662F">
        <w:t xml:space="preserve"> </w:t>
      </w:r>
      <w:r>
        <w:t>hvilke forretninger der har en vare</w:t>
      </w:r>
      <w:bookmarkEnd w:id="35"/>
      <w:bookmarkEnd w:id="36"/>
    </w:p>
    <w:p w14:paraId="3107994D" w14:textId="0CAF20A7" w:rsidR="00FD1463" w:rsidRDefault="00FD1463" w:rsidP="00FD1463">
      <w:pPr>
        <w:keepNext/>
      </w:pPr>
      <w:r>
        <w:object w:dxaOrig="10126" w:dyaOrig="7935" w14:anchorId="3B40BA32">
          <v:shape id="_x0000_i1032" type="#_x0000_t75" style="width:481.45pt;height:377.2pt" o:ole="">
            <v:imagedata r:id="rId15" o:title=""/>
          </v:shape>
          <o:OLEObject Type="Embed" ProgID="Visio.Drawing.15" ShapeID="_x0000_i1032" DrawAspect="Content" ObjectID="_1522843137" r:id="rId16"/>
        </w:object>
      </w:r>
    </w:p>
    <w:p w14:paraId="7B9260AD" w14:textId="6DA8F8A3" w:rsidR="00826874" w:rsidRDefault="00FD1463" w:rsidP="00FD1463">
      <w:pPr>
        <w:pStyle w:val="Caption"/>
      </w:pPr>
      <w:bookmarkStart w:id="37" w:name="_Ref449100027"/>
      <w:r>
        <w:t xml:space="preserve">Figur </w:t>
      </w:r>
      <w:fldSimple w:instr=" SEQ Figur \* ARABIC ">
        <w:r>
          <w:rPr>
            <w:noProof/>
          </w:rPr>
          <w:t>5</w:t>
        </w:r>
      </w:fldSimple>
      <w:bookmarkEnd w:id="37"/>
      <w:r>
        <w:t>: FInde hvilke forretninger der har en vare</w:t>
      </w:r>
    </w:p>
    <w:p w14:paraId="61E36273" w14:textId="2A6E23FA" w:rsidR="00FD1463" w:rsidRPr="00FD1463" w:rsidRDefault="00FD1463" w:rsidP="00FD1463">
      <w:r>
        <w:fldChar w:fldCharType="begin"/>
      </w:r>
      <w:r>
        <w:instrText xml:space="preserve"> REF _Ref449100027 \h </w:instrText>
      </w:r>
      <w:r>
        <w:fldChar w:fldCharType="separate"/>
      </w:r>
      <w:r>
        <w:t xml:space="preserve">Figur </w:t>
      </w:r>
      <w:r>
        <w:rPr>
          <w:noProof/>
        </w:rPr>
        <w:t>5</w:t>
      </w:r>
      <w:r>
        <w:fldChar w:fldCharType="end"/>
      </w:r>
      <w:r>
        <w:t xml:space="preserve"> viser hvad der</w:t>
      </w:r>
      <w:r w:rsidR="00D15BC6">
        <w:t xml:space="preserve"> sker</w:t>
      </w:r>
      <w:r>
        <w:t xml:space="preserve"> når en bruger ønsker at </w:t>
      </w:r>
      <w:r w:rsidR="00D15BC6">
        <w:t>se hvilke forretninger der har en vare, først finder den om varen er der og returnerer en liste, denne liste bliver så løbet igennem for at tilføje, dem til den liste brugeren kan se.</w:t>
      </w:r>
    </w:p>
    <w:p w14:paraId="71A004D9" w14:textId="77777777" w:rsidR="00784A3C" w:rsidRDefault="00784A3C" w:rsidP="00784A3C">
      <w:pPr>
        <w:pStyle w:val="Heading2"/>
      </w:pPr>
      <w:bookmarkStart w:id="38" w:name="_Toc443577287"/>
      <w:bookmarkStart w:id="39" w:name="_Toc445051118"/>
      <w:r>
        <w:t>Sammenligning af billigste indkøb og indkøb i én forretning</w:t>
      </w:r>
      <w:bookmarkEnd w:id="38"/>
      <w:bookmarkEnd w:id="39"/>
    </w:p>
    <w:p w14:paraId="11B042CF" w14:textId="77777777" w:rsidR="00784A3C" w:rsidRPr="0091662F" w:rsidRDefault="00784A3C" w:rsidP="00784A3C">
      <w:pPr>
        <w:pStyle w:val="Heading2"/>
      </w:pPr>
      <w:bookmarkStart w:id="40" w:name="_Toc443577275"/>
      <w:bookmarkStart w:id="41" w:name="_Toc445051120"/>
      <w:r w:rsidRPr="0091662F">
        <w:t xml:space="preserve">Tilføj </w:t>
      </w:r>
      <w:r>
        <w:t>en forretning</w:t>
      </w:r>
      <w:r w:rsidRPr="0091662F">
        <w:t xml:space="preserve"> til </w:t>
      </w:r>
      <w:r>
        <w:t>Pristjek220</w:t>
      </w:r>
      <w:bookmarkEnd w:id="40"/>
      <w:bookmarkEnd w:id="41"/>
    </w:p>
    <w:p w14:paraId="18821A3A" w14:textId="7FE7C299" w:rsidR="00784A3C" w:rsidRDefault="00784A3C" w:rsidP="00784A3C">
      <w:pPr>
        <w:pStyle w:val="Heading2"/>
      </w:pPr>
      <w:r>
        <w:t>Autofuldførelse</w:t>
      </w:r>
    </w:p>
    <w:p w14:paraId="1F453905" w14:textId="20B1E8A9" w:rsidR="006338BB" w:rsidRDefault="008329A1" w:rsidP="006338BB">
      <w:pPr>
        <w:keepNext/>
      </w:pPr>
      <w:r>
        <w:object w:dxaOrig="10126" w:dyaOrig="4531" w14:anchorId="513F4E32">
          <v:shape id="_x0000_i1028" type="#_x0000_t75" style="width:481.45pt;height:215.45pt" o:ole="">
            <v:imagedata r:id="rId17" o:title=""/>
          </v:shape>
          <o:OLEObject Type="Embed" ProgID="Visio.Drawing.15" ShapeID="_x0000_i1028" DrawAspect="Content" ObjectID="_1522843138" r:id="rId18"/>
        </w:object>
      </w:r>
    </w:p>
    <w:p w14:paraId="3DA932B6" w14:textId="31A9AF7E" w:rsidR="006338BB" w:rsidRDefault="006338BB" w:rsidP="006338BB">
      <w:pPr>
        <w:pStyle w:val="Caption"/>
      </w:pPr>
      <w:bookmarkStart w:id="42" w:name="_Ref446263770"/>
      <w:r>
        <w:t xml:space="preserve">Figur </w:t>
      </w:r>
      <w:fldSimple w:instr=" SEQ Figur \* ARABIC ">
        <w:r w:rsidR="00FD1463">
          <w:rPr>
            <w:noProof/>
          </w:rPr>
          <w:t>6</w:t>
        </w:r>
      </w:fldSimple>
      <w:bookmarkEnd w:id="42"/>
      <w:r>
        <w:t xml:space="preserve">: Sekvens diagram for </w:t>
      </w:r>
      <w:r w:rsidRPr="0081400C">
        <w:t>autofuldførelse</w:t>
      </w:r>
    </w:p>
    <w:p w14:paraId="6BC511DE" w14:textId="487BC39C" w:rsidR="006338BB" w:rsidRDefault="006338BB" w:rsidP="00502FB4">
      <w:r>
        <w:t xml:space="preserve">På </w:t>
      </w:r>
      <w:r>
        <w:fldChar w:fldCharType="begin"/>
      </w:r>
      <w:r>
        <w:instrText xml:space="preserve"> REF _Ref446263770 \h </w:instrText>
      </w:r>
      <w:r>
        <w:fldChar w:fldCharType="separate"/>
      </w:r>
      <w:r>
        <w:t xml:space="preserve">Figur </w:t>
      </w:r>
      <w:r>
        <w:rPr>
          <w:noProof/>
        </w:rPr>
        <w:t>1</w:t>
      </w:r>
      <w:r>
        <w:fldChar w:fldCharType="end"/>
      </w:r>
      <w:r>
        <w:t xml:space="preserve">, ses sekvensdiagrammet for </w:t>
      </w:r>
      <w:r w:rsidRPr="0081400C">
        <w:t>autofuldførelse</w:t>
      </w:r>
      <w:r>
        <w:t>, som viser hvad der sker når en User</w:t>
      </w:r>
      <w:r w:rsidR="001B59F6">
        <w:t xml:space="preserve"> (Bruger, </w:t>
      </w:r>
      <w:proofErr w:type="spellStart"/>
      <w:r w:rsidR="001B59F6">
        <w:t>admin</w:t>
      </w:r>
      <w:proofErr w:type="spellEnd"/>
      <w:r w:rsidR="001B59F6">
        <w:t xml:space="preserve"> eller forretningsmanager)</w:t>
      </w:r>
      <w:r>
        <w:t xml:space="preserve"> begynder at indtaste i en autofuldførelsesboks, der er så forskellige metoder til autofuldførelse, afhængig af hvad der ønskes forslået</w:t>
      </w:r>
      <w:r w:rsidR="00784A3C">
        <w:t>, som er vist ved at bruge ”XXXXX”</w:t>
      </w:r>
      <w:r>
        <w:t xml:space="preserve">. Der er i diagrammerne, valgt at skrive GUI, fordi </w:t>
      </w:r>
      <w:r w:rsidRPr="0081400C">
        <w:t>autofuldførelse</w:t>
      </w:r>
      <w:r>
        <w:t xml:space="preserve">, sker både i forbruger </w:t>
      </w:r>
      <w:proofErr w:type="spellStart"/>
      <w:r>
        <w:t>GUI’en</w:t>
      </w:r>
      <w:proofErr w:type="spellEnd"/>
      <w:r>
        <w:t xml:space="preserve"> og i forretnings </w:t>
      </w:r>
      <w:proofErr w:type="spellStart"/>
      <w:r>
        <w:t>GUI’en</w:t>
      </w:r>
      <w:proofErr w:type="spellEnd"/>
      <w:r>
        <w:t>.</w:t>
      </w:r>
    </w:p>
    <w:p w14:paraId="6C47799E" w14:textId="77777777" w:rsidR="002C7B7B" w:rsidRDefault="002C7B7B" w:rsidP="00502FB4"/>
    <w:p w14:paraId="760F5009" w14:textId="77777777" w:rsidR="00784A3C" w:rsidRPr="0091662F" w:rsidRDefault="00784A3C" w:rsidP="00784A3C">
      <w:pPr>
        <w:pStyle w:val="Heading2"/>
      </w:pPr>
      <w:bookmarkStart w:id="43" w:name="_Toc443577289"/>
      <w:bookmarkStart w:id="44" w:name="_Toc445051122"/>
      <w:r>
        <w:t>Send indkøbsliste på mail</w:t>
      </w:r>
      <w:bookmarkEnd w:id="43"/>
      <w:bookmarkEnd w:id="44"/>
    </w:p>
    <w:p w14:paraId="411CB338" w14:textId="77777777" w:rsidR="00784A3C" w:rsidRPr="0091662F" w:rsidRDefault="00784A3C" w:rsidP="00784A3C">
      <w:pPr>
        <w:pStyle w:val="Heading2"/>
      </w:pPr>
      <w:bookmarkStart w:id="45" w:name="_Toc443577279"/>
      <w:bookmarkStart w:id="46" w:name="_Toc445051123"/>
      <w:r>
        <w:t>Fjern</w:t>
      </w:r>
      <w:r w:rsidRPr="0091662F">
        <w:t xml:space="preserve"> </w:t>
      </w:r>
      <w:r>
        <w:t>en vare fra en bestemt forretning</w:t>
      </w:r>
      <w:bookmarkEnd w:id="45"/>
      <w:bookmarkEnd w:id="46"/>
    </w:p>
    <w:p w14:paraId="74251F76" w14:textId="77777777" w:rsidR="00784A3C" w:rsidRPr="0091662F" w:rsidRDefault="00784A3C" w:rsidP="00784A3C">
      <w:pPr>
        <w:pStyle w:val="Heading2"/>
      </w:pPr>
      <w:bookmarkStart w:id="47" w:name="_Toc443577277"/>
      <w:bookmarkStart w:id="48" w:name="_Toc445051124"/>
      <w:r>
        <w:t>Fjern</w:t>
      </w:r>
      <w:r w:rsidRPr="0091662F">
        <w:t xml:space="preserve"> </w:t>
      </w:r>
      <w:r>
        <w:t xml:space="preserve">en </w:t>
      </w:r>
      <w:r w:rsidRPr="0091662F">
        <w:t xml:space="preserve">vare </w:t>
      </w:r>
      <w:r>
        <w:t>fra</w:t>
      </w:r>
      <w:r w:rsidRPr="0091662F">
        <w:t xml:space="preserve"> </w:t>
      </w:r>
      <w:r>
        <w:t>Pristjek220</w:t>
      </w:r>
      <w:bookmarkEnd w:id="47"/>
      <w:bookmarkEnd w:id="48"/>
    </w:p>
    <w:p w14:paraId="3B8561BD" w14:textId="77777777" w:rsidR="00784A3C" w:rsidRPr="0091662F" w:rsidRDefault="00784A3C" w:rsidP="00784A3C">
      <w:pPr>
        <w:pStyle w:val="Heading2"/>
      </w:pPr>
      <w:bookmarkStart w:id="49" w:name="_Toc443577278"/>
      <w:bookmarkStart w:id="50" w:name="_Toc445051125"/>
      <w:r>
        <w:t>Fjern</w:t>
      </w:r>
      <w:r w:rsidRPr="0091662F">
        <w:t xml:space="preserve"> </w:t>
      </w:r>
      <w:r>
        <w:t>en forretning</w:t>
      </w:r>
      <w:r w:rsidRPr="0091662F">
        <w:t xml:space="preserve"> </w:t>
      </w:r>
      <w:r>
        <w:t>fra</w:t>
      </w:r>
      <w:r w:rsidRPr="0091662F">
        <w:t xml:space="preserve"> </w:t>
      </w:r>
      <w:r>
        <w:t>Pristjek220</w:t>
      </w:r>
      <w:bookmarkEnd w:id="49"/>
      <w:bookmarkEnd w:id="50"/>
    </w:p>
    <w:p w14:paraId="2A26B756" w14:textId="77777777" w:rsidR="00784A3C" w:rsidRDefault="00784A3C" w:rsidP="00784A3C">
      <w:pPr>
        <w:pStyle w:val="Heading2"/>
      </w:pPr>
      <w:bookmarkStart w:id="51" w:name="_Toc443577282"/>
      <w:bookmarkStart w:id="52" w:name="_Toc445051126"/>
      <w:r>
        <w:t>Find åbningstider for en forretning</w:t>
      </w:r>
      <w:bookmarkEnd w:id="51"/>
      <w:bookmarkEnd w:id="52"/>
    </w:p>
    <w:p w14:paraId="790FD0CB" w14:textId="77777777" w:rsidR="00784A3C" w:rsidRPr="0091662F" w:rsidRDefault="00784A3C" w:rsidP="00784A3C">
      <w:pPr>
        <w:pStyle w:val="Heading2"/>
      </w:pPr>
      <w:bookmarkStart w:id="53" w:name="_Toc443577285"/>
      <w:bookmarkStart w:id="54" w:name="_Toc445051127"/>
      <w:r>
        <w:t xml:space="preserve">Indstillinger for </w:t>
      </w:r>
      <w:bookmarkEnd w:id="53"/>
      <w:bookmarkEnd w:id="54"/>
      <w:r>
        <w:t>indkøbsliste</w:t>
      </w:r>
    </w:p>
    <w:p w14:paraId="54BC97A5" w14:textId="77777777" w:rsidR="00784A3C" w:rsidRPr="0091662F" w:rsidRDefault="00784A3C" w:rsidP="00784A3C">
      <w:pPr>
        <w:pStyle w:val="Heading2"/>
      </w:pPr>
      <w:bookmarkStart w:id="55" w:name="_Toc443577288"/>
      <w:bookmarkStart w:id="56" w:name="_Toc445051128"/>
      <w:r>
        <w:t>Juster hvor vare skal købes efter Pristjek220 er kommet med et forslag</w:t>
      </w:r>
      <w:bookmarkEnd w:id="55"/>
      <w:bookmarkEnd w:id="56"/>
    </w:p>
    <w:p w14:paraId="76E34F54" w14:textId="77777777" w:rsidR="00784A3C" w:rsidRPr="0091662F" w:rsidRDefault="00784A3C" w:rsidP="00784A3C">
      <w:pPr>
        <w:pStyle w:val="Heading2"/>
      </w:pPr>
      <w:bookmarkStart w:id="57" w:name="_Toc443577290"/>
      <w:bookmarkStart w:id="58" w:name="_Toc445051129"/>
      <w:r>
        <w:t>Kunne bestemme afstanden der skal tilbagelægges for at købe varerne fra forslaget</w:t>
      </w:r>
      <w:bookmarkEnd w:id="57"/>
      <w:bookmarkEnd w:id="58"/>
    </w:p>
    <w:p w14:paraId="57594E0F" w14:textId="77777777" w:rsidR="00784A3C" w:rsidRPr="0091662F" w:rsidRDefault="00784A3C" w:rsidP="00784A3C">
      <w:pPr>
        <w:pStyle w:val="Heading2"/>
      </w:pPr>
      <w:bookmarkStart w:id="59" w:name="_Toc443577291"/>
      <w:bookmarkStart w:id="60" w:name="_Toc445051130"/>
      <w:r>
        <w:t>Kunne vise en kørselsvejledning mellem de forskellige forretninger, som der skal handles i</w:t>
      </w:r>
      <w:bookmarkEnd w:id="59"/>
      <w:bookmarkEnd w:id="60"/>
    </w:p>
    <w:p w14:paraId="65A77CE7" w14:textId="77777777" w:rsidR="00784A3C" w:rsidRPr="0091662F" w:rsidRDefault="00784A3C" w:rsidP="00784A3C">
      <w:pPr>
        <w:pStyle w:val="Heading2"/>
      </w:pPr>
      <w:bookmarkStart w:id="61" w:name="_Toc443577294"/>
      <w:bookmarkStart w:id="62" w:name="_Toc445051131"/>
      <w:r>
        <w:t>Bekræftelse af oprettelse/sletning af vare</w:t>
      </w:r>
      <w:bookmarkEnd w:id="61"/>
      <w:bookmarkEnd w:id="62"/>
    </w:p>
    <w:p w14:paraId="3CF4604D" w14:textId="77777777" w:rsidR="00784A3C" w:rsidRDefault="00784A3C" w:rsidP="00502FB4"/>
    <w:p w14:paraId="061F33B5" w14:textId="77777777" w:rsidR="00784A3C" w:rsidRDefault="00784A3C" w:rsidP="00502FB4"/>
    <w:p w14:paraId="51571B2A" w14:textId="77777777" w:rsidR="00C724A5" w:rsidRPr="00FC3B5F" w:rsidRDefault="00274D9D" w:rsidP="002C7B7B">
      <w:pPr>
        <w:pStyle w:val="Heading1"/>
        <w:rPr>
          <w:caps/>
        </w:rPr>
      </w:pPr>
      <w:bookmarkStart w:id="63" w:name="_Toc464367652"/>
      <w:bookmarkStart w:id="64" w:name="_Toc526492350"/>
      <w:bookmarkStart w:id="65" w:name="_Toc526573191"/>
      <w:bookmarkStart w:id="66" w:name="_Toc448137545"/>
      <w:r w:rsidRPr="00FC3B5F">
        <w:rPr>
          <w:caps/>
        </w:rPr>
        <w:t>DE</w:t>
      </w:r>
      <w:r w:rsidR="002C7B7B" w:rsidRPr="00FC3B5F">
        <w:rPr>
          <w:caps/>
        </w:rPr>
        <w:t>VELOPMENT View</w:t>
      </w:r>
      <w:bookmarkEnd w:id="63"/>
      <w:bookmarkEnd w:id="64"/>
      <w:bookmarkEnd w:id="65"/>
      <w:bookmarkEnd w:id="66"/>
    </w:p>
    <w:p w14:paraId="28649B90" w14:textId="77777777" w:rsidR="00C724A5" w:rsidRDefault="00C724A5" w:rsidP="00C724A5">
      <w:r>
        <w:t xml:space="preserve">Development </w:t>
      </w:r>
      <w:proofErr w:type="spellStart"/>
      <w:r>
        <w:t>View</w:t>
      </w:r>
      <w:proofErr w:type="spellEnd"/>
      <w:r>
        <w:t xml:space="preserve">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26" type="#_x0000_t75" style="width:450.25pt;height:383.1pt" o:ole="">
            <v:imagedata r:id="rId19" o:title=""/>
          </v:shape>
          <o:OLEObject Type="Embed" ProgID="Visio.Drawing.15" ShapeID="_x0000_i1026" DrawAspect="Content" ObjectID="_1522843139" r:id="rId20"/>
        </w:object>
      </w:r>
    </w:p>
    <w:p w14:paraId="6A7F8DB9" w14:textId="77777777" w:rsidR="00C724A5" w:rsidRPr="00F45265" w:rsidRDefault="00C724A5" w:rsidP="00C724A5">
      <w:pPr>
        <w:pStyle w:val="Caption"/>
      </w:pPr>
      <w:bookmarkStart w:id="67" w:name="_Ref445060928"/>
      <w:r w:rsidRPr="00F45265">
        <w:t xml:space="preserve">Figur </w:t>
      </w:r>
      <w:r>
        <w:fldChar w:fldCharType="begin"/>
      </w:r>
      <w:r w:rsidRPr="00F45265">
        <w:instrText xml:space="preserve"> SEQ Figur \* ARABIC </w:instrText>
      </w:r>
      <w:r>
        <w:fldChar w:fldCharType="separate"/>
      </w:r>
      <w:r w:rsidR="00FD1463">
        <w:rPr>
          <w:noProof/>
        </w:rPr>
        <w:t>7</w:t>
      </w:r>
      <w:r>
        <w:fldChar w:fldCharType="end"/>
      </w:r>
      <w:bookmarkEnd w:id="67"/>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68" w:name="_Toc448137546"/>
      <w:r>
        <w:rPr>
          <w:lang w:val="en-US"/>
        </w:rPr>
        <w:t>PROCESS VIEW</w:t>
      </w:r>
      <w:bookmarkEnd w:id="68"/>
    </w:p>
    <w:p w14:paraId="0A37AB89" w14:textId="14BC51A2" w:rsidR="00EE49D4" w:rsidRPr="00EE49D4" w:rsidRDefault="00EE49D4" w:rsidP="00EE49D4">
      <w:pPr>
        <w:rPr>
          <w:lang w:val="en-US"/>
        </w:rPr>
      </w:pPr>
      <w:proofErr w:type="spellStart"/>
      <w:r>
        <w:rPr>
          <w:lang w:val="en-US"/>
        </w:rPr>
        <w:t>Sløjfet</w:t>
      </w:r>
      <w:proofErr w:type="spellEnd"/>
    </w:p>
    <w:p w14:paraId="44CBF96A" w14:textId="72112810" w:rsidR="002C7B7B" w:rsidRDefault="00274D9D" w:rsidP="002C7B7B">
      <w:pPr>
        <w:pStyle w:val="Heading1"/>
        <w:rPr>
          <w:caps/>
          <w:lang w:val="en-GB"/>
        </w:rPr>
      </w:pPr>
      <w:bookmarkStart w:id="69" w:name="_Toc464367658"/>
      <w:bookmarkStart w:id="70" w:name="_Toc526492358"/>
      <w:bookmarkStart w:id="71" w:name="_Toc526573200"/>
      <w:bookmarkStart w:id="72" w:name="_Toc448137547"/>
      <w:r>
        <w:rPr>
          <w:lang w:val="en-GB"/>
        </w:rPr>
        <w:t>DEPLOYMENT VIEW</w:t>
      </w:r>
      <w:bookmarkEnd w:id="69"/>
      <w:bookmarkEnd w:id="70"/>
      <w:bookmarkEnd w:id="71"/>
      <w:bookmarkEnd w:id="72"/>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27" type="#_x0000_t75" style="width:455.65pt;height:304.1pt" o:ole="">
            <v:imagedata r:id="rId21" o:title=""/>
          </v:shape>
          <o:OLEObject Type="Embed" ProgID="Visio.Drawing.15" ShapeID="_x0000_i1027" DrawAspect="Content" ObjectID="_1522843140" r:id="rId22"/>
        </w:object>
      </w:r>
    </w:p>
    <w:p w14:paraId="415F3CC2" w14:textId="77777777" w:rsidR="00EE49D4" w:rsidRPr="00D166C1" w:rsidRDefault="00EE49D4" w:rsidP="00EE49D4">
      <w:pPr>
        <w:pStyle w:val="Caption"/>
        <w:rPr>
          <w:lang w:val="en-US"/>
        </w:rPr>
      </w:pPr>
      <w:bookmarkStart w:id="73" w:name="_Ref444607459"/>
      <w:r w:rsidRPr="00D166C1">
        <w:rPr>
          <w:lang w:val="en-US"/>
        </w:rPr>
        <w:t xml:space="preserve">Figur </w:t>
      </w:r>
      <w:r w:rsidR="00166BEE">
        <w:fldChar w:fldCharType="begin"/>
      </w:r>
      <w:r w:rsidR="00166BEE" w:rsidRPr="00D166C1">
        <w:rPr>
          <w:lang w:val="en-US"/>
        </w:rPr>
        <w:instrText xml:space="preserve"> SEQ Figur \* ARABIC </w:instrText>
      </w:r>
      <w:r w:rsidR="00166BEE">
        <w:fldChar w:fldCharType="separate"/>
      </w:r>
      <w:r w:rsidR="00FD1463">
        <w:rPr>
          <w:noProof/>
          <w:lang w:val="en-US"/>
        </w:rPr>
        <w:t>8</w:t>
      </w:r>
      <w:r w:rsidR="00166BEE">
        <w:rPr>
          <w:noProof/>
        </w:rPr>
        <w:fldChar w:fldCharType="end"/>
      </w:r>
      <w:bookmarkEnd w:id="73"/>
      <w:r w:rsidRPr="00D166C1">
        <w:rPr>
          <w:lang w:val="en-US"/>
        </w:rPr>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4" w:name="_Toc448137548"/>
      <w:r w:rsidRPr="00C724A5">
        <w:t>DATA VIEW</w:t>
      </w:r>
      <w:bookmarkEnd w:id="74"/>
    </w:p>
    <w:p w14:paraId="13C76FE0" w14:textId="28B129D9" w:rsidR="002C7B7B" w:rsidRDefault="002C7B7B" w:rsidP="002C7B7B">
      <w:r>
        <w:t>Diagrammer over databasen</w:t>
      </w:r>
    </w:p>
    <w:p w14:paraId="6354DAA3" w14:textId="77777777" w:rsidR="00C724A5" w:rsidRDefault="00C724A5" w:rsidP="00C724A5">
      <w:pPr>
        <w:pStyle w:val="Heading3"/>
      </w:pPr>
      <w:bookmarkStart w:id="75" w:name="_Toc448137549"/>
      <w:r w:rsidRPr="00A75CFF">
        <w:t>Valg til opsætning af database:</w:t>
      </w:r>
      <w:bookmarkEnd w:id="75"/>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w:t>
      </w:r>
      <w:proofErr w:type="spellStart"/>
      <w:r>
        <w:t>product</w:t>
      </w:r>
      <w:proofErr w:type="spellEnd"/>
      <w:r>
        <w:t>” med en variable for hver forretning som vi kunne gemme prisen i. Det resulterede i at vores database ikke var åben for udvidelser; hvilket er ineffektivt når forretninger kan åbne og lukke og forretningerne får nye vare. Vi valgte derfor at ombygge stukturen af klassen ”</w:t>
      </w:r>
      <w:proofErr w:type="spellStart"/>
      <w:r>
        <w:t>product</w:t>
      </w:r>
      <w:proofErr w:type="spellEnd"/>
      <w:r>
        <w:t>”, så vi i stedet fik tre klasser: ”</w:t>
      </w:r>
      <w:proofErr w:type="spellStart"/>
      <w:r>
        <w:t>product</w:t>
      </w:r>
      <w:proofErr w:type="spellEnd"/>
      <w:r>
        <w:t>”, ”store” og ”</w:t>
      </w:r>
      <w:proofErr w:type="spellStart"/>
      <w:r>
        <w:t>storeproduct</w:t>
      </w:r>
      <w:proofErr w:type="spellEnd"/>
      <w:r>
        <w:t>”. Disse tre klasser gjorde at vores database kunne håndtere at en forretning ville begynder og sælge en vare, og en ny forretning åbnede. Måden det blev implementeret på var ved at ”</w:t>
      </w:r>
      <w:proofErr w:type="spellStart"/>
      <w:r>
        <w:t>product</w:t>
      </w:r>
      <w:proofErr w:type="spellEnd"/>
      <w:r>
        <w:t>” indeholdte en liste af ”</w:t>
      </w:r>
      <w:proofErr w:type="spellStart"/>
      <w:r>
        <w:t>storeproduct</w:t>
      </w:r>
      <w:proofErr w:type="spellEnd"/>
      <w:r>
        <w:t>” hvor prisen for vare i en enkle forretning lægger i, denne klasse indeholder også en reference til produktet og til forretningen. Dette betyder at for varerne og forretningerne har vi kun én instans af for hver vare eller forretning der er, også har vi en ”</w:t>
      </w:r>
      <w:proofErr w:type="spellStart"/>
      <w:r>
        <w:t>storeproduct</w:t>
      </w:r>
      <w:proofErr w:type="spellEnd"/>
      <w:r>
        <w:t>” imellem hver af de forretninger som sælger én vare, og kobler dem sammen på den måde. På samme måde indeholder ”store” også en liste af ”</w:t>
      </w:r>
      <w:proofErr w:type="spellStart"/>
      <w:r>
        <w:t>storeproduct</w:t>
      </w:r>
      <w:proofErr w:type="spellEnd"/>
      <w:r>
        <w:t>” for at kunne finde ud af om én vare sælges i den forretning.</w:t>
      </w:r>
    </w:p>
    <w:p w14:paraId="4941B96C" w14:textId="77777777" w:rsidR="00C724A5" w:rsidRPr="00A75CFF" w:rsidRDefault="00C724A5" w:rsidP="00C724A5">
      <w:r>
        <w:lastRenderedPageBreak/>
        <w:t>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w:t>
      </w:r>
      <w:proofErr w:type="spellStart"/>
      <w:r>
        <w:t>product</w:t>
      </w:r>
      <w:proofErr w:type="spellEnd"/>
      <w:r>
        <w:t>”, ”store” og ”</w:t>
      </w:r>
      <w:proofErr w:type="spellStart"/>
      <w:r>
        <w:t>storeproduct</w:t>
      </w:r>
      <w:proofErr w:type="spellEnd"/>
      <w:r>
        <w:t>”. ”</w:t>
      </w:r>
      <w:proofErr w:type="spellStart"/>
      <w:r>
        <w:t>storeproduct</w:t>
      </w:r>
      <w:proofErr w:type="spellEnd"/>
      <w:r>
        <w:t>” er relationen mellem forretningen og varen denne klasse indeholder prisen af varen, da varen ikke har samme pris i alle forretninger. Denne beslutning gjorde at vi gennem ”</w:t>
      </w:r>
      <w:proofErr w:type="spellStart"/>
      <w:r>
        <w:t>product</w:t>
      </w:r>
      <w:proofErr w:type="spellEnd"/>
      <w:r>
        <w:t>” klassen kunne have en liste af ”</w:t>
      </w:r>
      <w:proofErr w:type="spellStart"/>
      <w:r>
        <w:t>storeproduct</w:t>
      </w:r>
      <w:proofErr w:type="spellEnd"/>
      <w:r>
        <w:t xml:space="preserve">”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6" w:name="_Toc464367671"/>
      <w:bookmarkStart w:id="77" w:name="_Toc526492374"/>
      <w:bookmarkStart w:id="78" w:name="_Toc526573216"/>
      <w:bookmarkStart w:id="79" w:name="_Toc448137550"/>
      <w:r>
        <w:rPr>
          <w:caps/>
        </w:rPr>
        <w:t>Generelle designbeslutninger</w:t>
      </w:r>
      <w:bookmarkEnd w:id="76"/>
      <w:bookmarkEnd w:id="77"/>
      <w:bookmarkEnd w:id="78"/>
      <w:bookmarkEnd w:id="79"/>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80" w:name="_Toc464367673"/>
      <w:bookmarkStart w:id="81" w:name="_Toc526492376"/>
      <w:bookmarkStart w:id="82" w:name="_Toc526573218"/>
      <w:bookmarkStart w:id="83" w:name="_Toc448137552"/>
      <w:r>
        <w:t>Arkitektur mønstre</w:t>
      </w:r>
      <w:bookmarkEnd w:id="80"/>
      <w:bookmarkEnd w:id="81"/>
      <w:bookmarkEnd w:id="82"/>
      <w:bookmarkEnd w:id="83"/>
    </w:p>
    <w:p w14:paraId="3A177710" w14:textId="6BF502F7" w:rsidR="00FC3B5F" w:rsidRPr="00FC3B5F" w:rsidRDefault="00FC3B5F" w:rsidP="00FC3B5F"/>
    <w:p w14:paraId="269DE208" w14:textId="4BC9DEC9" w:rsidR="00FC3B5F" w:rsidRDefault="00FC3B5F" w:rsidP="00FC3B5F">
      <w:pPr>
        <w:pStyle w:val="Heading2"/>
      </w:pPr>
      <w:r>
        <w:t>Design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4" w:name="_Toc464367674"/>
      <w:bookmarkStart w:id="85" w:name="_Toc526492377"/>
      <w:bookmarkStart w:id="86" w:name="_Toc526573219"/>
      <w:bookmarkStart w:id="87" w:name="_Toc448137553"/>
      <w:r>
        <w:t>Generelle brugergrænsefladeregler</w:t>
      </w:r>
      <w:bookmarkEnd w:id="84"/>
      <w:bookmarkEnd w:id="85"/>
      <w:bookmarkEnd w:id="86"/>
      <w:bookmarkEnd w:id="87"/>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88" w:name="_Toc464367678"/>
      <w:bookmarkStart w:id="89" w:name="_Toc526492379"/>
      <w:bookmarkStart w:id="90" w:name="_Toc526573220"/>
      <w:bookmarkStart w:id="91" w:name="_Toc448137554"/>
      <w:proofErr w:type="spellStart"/>
      <w:r>
        <w:t>Exception</w:t>
      </w:r>
      <w:proofErr w:type="spellEnd"/>
      <w:r>
        <w:t xml:space="preserve"> og fejlhåndtering</w:t>
      </w:r>
      <w:bookmarkEnd w:id="88"/>
      <w:bookmarkEnd w:id="89"/>
      <w:bookmarkEnd w:id="90"/>
      <w:bookmarkEnd w:id="91"/>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92" w:name="_Toc464367679"/>
      <w:bookmarkStart w:id="93" w:name="_Toc526492380"/>
      <w:bookmarkStart w:id="94" w:name="_Toc526573221"/>
      <w:bookmarkStart w:id="95" w:name="_Toc448137555"/>
      <w:r>
        <w:t>Implementeringssprog og værktøjer</w:t>
      </w:r>
      <w:bookmarkEnd w:id="92"/>
      <w:bookmarkEnd w:id="93"/>
      <w:bookmarkEnd w:id="94"/>
      <w:bookmarkEnd w:id="95"/>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 xml:space="preserve">Frameworks og </w:t>
      </w:r>
      <w:proofErr w:type="spellStart"/>
      <w:r>
        <w:t>packages</w:t>
      </w:r>
      <w:proofErr w:type="spellEnd"/>
      <w:r w:rsidR="00E40E91">
        <w:tab/>
      </w:r>
    </w:p>
    <w:p w14:paraId="63440348" w14:textId="77777777" w:rsidR="00274D9D" w:rsidRDefault="00274D9D" w:rsidP="002C7B7B"/>
    <w:p w14:paraId="433EDE70" w14:textId="0D911D3F" w:rsidR="00274D9D" w:rsidRDefault="00274D9D" w:rsidP="00274D9D">
      <w:pPr>
        <w:pStyle w:val="Heading1"/>
      </w:pPr>
      <w:bookmarkStart w:id="96" w:name="_Toc448137557"/>
      <w:r>
        <w:t>KVALITET</w:t>
      </w:r>
      <w:bookmarkEnd w:id="96"/>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7" w:name="_Toc448137558"/>
      <w:r>
        <w:t>REFERENCER</w:t>
      </w:r>
      <w:bookmarkEnd w:id="97"/>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2BFA0F" w14:textId="77777777" w:rsidR="00E953DA" w:rsidRDefault="00E953DA" w:rsidP="00FE7579">
      <w:pPr>
        <w:spacing w:after="0" w:line="240" w:lineRule="auto"/>
      </w:pPr>
      <w:r>
        <w:separator/>
      </w:r>
    </w:p>
  </w:endnote>
  <w:endnote w:type="continuationSeparator" w:id="0">
    <w:p w14:paraId="7CF9C5E3" w14:textId="77777777" w:rsidR="00E953DA" w:rsidRDefault="00E953DA"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7D7C04" w14:textId="77777777" w:rsidR="00E953DA" w:rsidRDefault="00E953DA" w:rsidP="00FE7579">
      <w:pPr>
        <w:spacing w:after="0" w:line="240" w:lineRule="auto"/>
      </w:pPr>
      <w:r>
        <w:separator/>
      </w:r>
    </w:p>
  </w:footnote>
  <w:footnote w:type="continuationSeparator" w:id="0">
    <w:p w14:paraId="39963D30" w14:textId="77777777" w:rsidR="00E953DA" w:rsidRDefault="00E953DA"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63C2F"/>
    <w:rsid w:val="000739D2"/>
    <w:rsid w:val="00097EA8"/>
    <w:rsid w:val="000C3524"/>
    <w:rsid w:val="000C456C"/>
    <w:rsid w:val="000D2955"/>
    <w:rsid w:val="000D5B49"/>
    <w:rsid w:val="001373E9"/>
    <w:rsid w:val="00166BEE"/>
    <w:rsid w:val="00195A08"/>
    <w:rsid w:val="001B59F6"/>
    <w:rsid w:val="001C04C9"/>
    <w:rsid w:val="00236CD9"/>
    <w:rsid w:val="00244935"/>
    <w:rsid w:val="00245289"/>
    <w:rsid w:val="002555D3"/>
    <w:rsid w:val="00274D9D"/>
    <w:rsid w:val="002834E5"/>
    <w:rsid w:val="00292B13"/>
    <w:rsid w:val="002A15B4"/>
    <w:rsid w:val="002C10EC"/>
    <w:rsid w:val="002C5690"/>
    <w:rsid w:val="002C7B7B"/>
    <w:rsid w:val="003115B7"/>
    <w:rsid w:val="00312540"/>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05319"/>
    <w:rsid w:val="00615D83"/>
    <w:rsid w:val="00625867"/>
    <w:rsid w:val="006338BB"/>
    <w:rsid w:val="00643B2A"/>
    <w:rsid w:val="006546B7"/>
    <w:rsid w:val="0065518F"/>
    <w:rsid w:val="0065572F"/>
    <w:rsid w:val="006642ED"/>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F0CC8"/>
    <w:rsid w:val="0080130A"/>
    <w:rsid w:val="00814C31"/>
    <w:rsid w:val="00822866"/>
    <w:rsid w:val="00826874"/>
    <w:rsid w:val="008329A1"/>
    <w:rsid w:val="008529F2"/>
    <w:rsid w:val="0086317C"/>
    <w:rsid w:val="00865349"/>
    <w:rsid w:val="0087624C"/>
    <w:rsid w:val="008B5E07"/>
    <w:rsid w:val="008B71A0"/>
    <w:rsid w:val="008C1AE9"/>
    <w:rsid w:val="008C60B6"/>
    <w:rsid w:val="009125F6"/>
    <w:rsid w:val="009133D5"/>
    <w:rsid w:val="00956709"/>
    <w:rsid w:val="009A1206"/>
    <w:rsid w:val="009A6EE0"/>
    <w:rsid w:val="009B2A0A"/>
    <w:rsid w:val="009B4421"/>
    <w:rsid w:val="009C6108"/>
    <w:rsid w:val="009D0873"/>
    <w:rsid w:val="009D0E2A"/>
    <w:rsid w:val="009D535A"/>
    <w:rsid w:val="00A104C1"/>
    <w:rsid w:val="00A3335C"/>
    <w:rsid w:val="00A538C0"/>
    <w:rsid w:val="00A92718"/>
    <w:rsid w:val="00AA0104"/>
    <w:rsid w:val="00AA024B"/>
    <w:rsid w:val="00AB6A3A"/>
    <w:rsid w:val="00AE5B16"/>
    <w:rsid w:val="00B24426"/>
    <w:rsid w:val="00B329ED"/>
    <w:rsid w:val="00B43218"/>
    <w:rsid w:val="00B435B5"/>
    <w:rsid w:val="00B652AE"/>
    <w:rsid w:val="00B65C96"/>
    <w:rsid w:val="00B667AD"/>
    <w:rsid w:val="00B74F42"/>
    <w:rsid w:val="00B81187"/>
    <w:rsid w:val="00B923DD"/>
    <w:rsid w:val="00B9650A"/>
    <w:rsid w:val="00BD0521"/>
    <w:rsid w:val="00BD1F66"/>
    <w:rsid w:val="00C16169"/>
    <w:rsid w:val="00C36E8E"/>
    <w:rsid w:val="00C724A5"/>
    <w:rsid w:val="00C93159"/>
    <w:rsid w:val="00C95D06"/>
    <w:rsid w:val="00CD396B"/>
    <w:rsid w:val="00CD495D"/>
    <w:rsid w:val="00CE0C3A"/>
    <w:rsid w:val="00CF23AB"/>
    <w:rsid w:val="00D03B9A"/>
    <w:rsid w:val="00D06980"/>
    <w:rsid w:val="00D141F8"/>
    <w:rsid w:val="00D14261"/>
    <w:rsid w:val="00D15BC6"/>
    <w:rsid w:val="00D166C1"/>
    <w:rsid w:val="00D3124F"/>
    <w:rsid w:val="00D378E0"/>
    <w:rsid w:val="00D40F80"/>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E49D4"/>
    <w:rsid w:val="00EE5835"/>
    <w:rsid w:val="00EE758C"/>
    <w:rsid w:val="00F2078E"/>
    <w:rsid w:val="00F216E3"/>
    <w:rsid w:val="00F30D26"/>
    <w:rsid w:val="00F443B5"/>
    <w:rsid w:val="00F61D68"/>
    <w:rsid w:val="00F94CD6"/>
    <w:rsid w:val="00FA01BE"/>
    <w:rsid w:val="00FB4703"/>
    <w:rsid w:val="00FB7E40"/>
    <w:rsid w:val="00FC3B5F"/>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D5A884-0F80-4589-B501-828511C75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12</Pages>
  <Words>1785</Words>
  <Characters>10892</Characters>
  <Application>Microsoft Office Word</Application>
  <DocSecurity>0</DocSecurity>
  <Lines>90</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7</cp:revision>
  <cp:lastPrinted>2015-05-27T21:56:00Z</cp:lastPrinted>
  <dcterms:created xsi:type="dcterms:W3CDTF">2016-04-11T07:34:00Z</dcterms:created>
  <dcterms:modified xsi:type="dcterms:W3CDTF">2016-04-22T13:12:00Z</dcterms:modified>
</cp:coreProperties>
</file>